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7BA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t>产品综述</w:t>
      </w:r>
    </w:p>
    <w:p w:rsidR="00595040" w:rsidRDefault="00595040" w:rsidP="00595040">
      <w:pPr>
        <w:pStyle w:val="2"/>
        <w:numPr>
          <w:ilvl w:val="0"/>
          <w:numId w:val="2"/>
        </w:numPr>
      </w:pPr>
      <w:r>
        <w:rPr>
          <w:rFonts w:hint="eastAsia"/>
        </w:rPr>
        <w:t>设计目的</w:t>
      </w:r>
    </w:p>
    <w:p w:rsidR="00B90F06" w:rsidRDefault="00B90F06" w:rsidP="006C678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通过接入浪潮能力模块，扩充联通边缘云系统</w:t>
      </w:r>
      <w:r w:rsidR="006C6783">
        <w:rPr>
          <w:rFonts w:hint="eastAsia"/>
        </w:rPr>
        <w:t>。</w:t>
      </w:r>
    </w:p>
    <w:p w:rsidR="006C6783" w:rsidRDefault="006C6783" w:rsidP="006C678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实现边缘云的自查询，自管理，自运营的理念。</w:t>
      </w:r>
    </w:p>
    <w:p w:rsidR="006C6783" w:rsidRDefault="006C6783" w:rsidP="006C678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实现赋能于人降本增效的能力开放。</w:t>
      </w:r>
    </w:p>
    <w:p w:rsidR="00595040" w:rsidRDefault="00595040" w:rsidP="006C6783">
      <w:pPr>
        <w:pStyle w:val="2"/>
        <w:numPr>
          <w:ilvl w:val="0"/>
          <w:numId w:val="2"/>
        </w:numPr>
      </w:pPr>
      <w:r>
        <w:rPr>
          <w:rFonts w:hint="eastAsia"/>
        </w:rPr>
        <w:t>用户行为流程</w:t>
      </w:r>
    </w:p>
    <w:p w:rsidR="006C6783" w:rsidRDefault="0010428A" w:rsidP="006C6783">
      <w:r>
        <w:rPr>
          <w:noProof/>
        </w:rPr>
        <w:object w:dxaOrig="1440" w:dyaOrig="1440" w14:anchorId="4931B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6.55pt;margin-top:4.85pt;width:512.4pt;height:212.65pt;z-index:251658240;mso-wrap-style:tight" filled="t" stroked="t">
            <v:imagedata r:id="rId5" o:title=""/>
          </v:shape>
          <o:OLEObject Type="Embed" ProgID="Visio.Drawing.15" ShapeID="_x0000_s1026" DrawAspect="Content" ObjectID="_1653983405" r:id="rId6"/>
        </w:object>
      </w:r>
    </w:p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0E5D0C" w:rsidRDefault="000E5D0C" w:rsidP="006C6783"/>
    <w:p w:rsidR="00F962A2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功能概览</w:t>
      </w:r>
    </w:p>
    <w:p w:rsidR="00595040" w:rsidRDefault="00595040" w:rsidP="00595040">
      <w:pPr>
        <w:pStyle w:val="2"/>
        <w:numPr>
          <w:ilvl w:val="0"/>
          <w:numId w:val="3"/>
        </w:numPr>
      </w:pPr>
      <w:r>
        <w:rPr>
          <w:rFonts w:hint="eastAsia"/>
        </w:rPr>
        <w:t>导图</w:t>
      </w:r>
    </w:p>
    <w:p w:rsidR="000E5D0C" w:rsidRPr="000E5D0C" w:rsidRDefault="002F5641" w:rsidP="000E5D0C">
      <w:r>
        <w:rPr>
          <w:noProof/>
        </w:rPr>
        <w:drawing>
          <wp:inline distT="0" distB="0" distL="0" distR="0" wp14:anchorId="6A9A0D10" wp14:editId="32F40E4F">
            <wp:extent cx="5274310" cy="43440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5040" w:rsidRDefault="00595040" w:rsidP="00595040">
      <w:pPr>
        <w:pStyle w:val="2"/>
        <w:numPr>
          <w:ilvl w:val="0"/>
          <w:numId w:val="3"/>
        </w:numPr>
      </w:pPr>
      <w:r>
        <w:rPr>
          <w:rFonts w:hint="eastAsia"/>
        </w:rPr>
        <w:t>各子模块概述</w:t>
      </w:r>
    </w:p>
    <w:p w:rsidR="00E97E68" w:rsidRDefault="000E5D0C" w:rsidP="00E97E68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用户模块</w:t>
      </w:r>
    </w:p>
    <w:p w:rsidR="00E97E68" w:rsidRDefault="00E97E68" w:rsidP="00E97E68">
      <w:pPr>
        <w:pStyle w:val="a3"/>
        <w:ind w:left="1230" w:firstLineChars="0" w:firstLine="0"/>
      </w:pPr>
      <w:r>
        <w:rPr>
          <w:rFonts w:hint="eastAsia"/>
        </w:rPr>
        <w:t>支持登录，拉取用户信息的功能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产品方案模块</w:t>
      </w:r>
    </w:p>
    <w:p w:rsidR="00E97E68" w:rsidRDefault="00E97E68" w:rsidP="00E97E68">
      <w:pPr>
        <w:pStyle w:val="a3"/>
        <w:ind w:left="1230" w:firstLineChars="0" w:firstLine="0"/>
      </w:pPr>
      <w:r>
        <w:rPr>
          <w:rFonts w:hint="eastAsia"/>
        </w:rPr>
        <w:t>支持产品列表查询，在产品中选择节点，可以看到各种方案。点进方案可以查看方案信息，也可以申请订单。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订单模块</w:t>
      </w:r>
    </w:p>
    <w:p w:rsidR="00E97E68" w:rsidRDefault="00E97E68" w:rsidP="00E97E68">
      <w:pPr>
        <w:pStyle w:val="a3"/>
        <w:ind w:left="1230" w:firstLineChars="0" w:firstLine="0"/>
      </w:pPr>
      <w:r>
        <w:rPr>
          <w:rFonts w:hint="eastAsia"/>
        </w:rPr>
        <w:t>可以查看各订单的状态，并且对还未完成的订单做撤销操作</w:t>
      </w:r>
    </w:p>
    <w:p w:rsidR="000E5D0C" w:rsidRDefault="000E5D0C" w:rsidP="000E5D0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账单模块</w:t>
      </w:r>
    </w:p>
    <w:p w:rsidR="00E97E68" w:rsidRPr="000E5D0C" w:rsidRDefault="00E97E68" w:rsidP="00E97E68">
      <w:pPr>
        <w:pStyle w:val="a3"/>
        <w:ind w:left="1230" w:firstLineChars="0" w:firstLine="0"/>
      </w:pPr>
      <w:r>
        <w:rPr>
          <w:rFonts w:hint="eastAsia"/>
        </w:rPr>
        <w:t>可以查看账单列表</w:t>
      </w:r>
    </w:p>
    <w:p w:rsidR="00595040" w:rsidRDefault="00F962A2" w:rsidP="0015558F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产品方案模块</w:t>
      </w:r>
    </w:p>
    <w:p w:rsidR="00595040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产品列表</w:t>
      </w:r>
    </w:p>
    <w:p w:rsidR="00E97E68" w:rsidRDefault="001C5294" w:rsidP="00E97E68">
      <w:pPr>
        <w:pStyle w:val="3"/>
      </w:pPr>
      <w:r>
        <w:rPr>
          <w:rFonts w:hint="eastAsia"/>
        </w:rPr>
        <w:t>1</w:t>
      </w:r>
      <w:r>
        <w:t>.1</w:t>
      </w:r>
      <w:r w:rsidR="0015558F">
        <w:rPr>
          <w:rFonts w:hint="eastAsia"/>
        </w:rPr>
        <w:t>设计目的与功能概要</w:t>
      </w:r>
    </w:p>
    <w:p w:rsidR="00E97E68" w:rsidRDefault="00E97E68" w:rsidP="00E97E68">
      <w:pPr>
        <w:pStyle w:val="4"/>
      </w:pPr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设计目的</w:t>
      </w:r>
    </w:p>
    <w:p w:rsidR="00E97E68" w:rsidRDefault="00E97E68" w:rsidP="00E97E68">
      <w:r>
        <w:rPr>
          <w:rFonts w:hint="eastAsia"/>
        </w:rPr>
        <w:t>a</w:t>
      </w:r>
      <w:r>
        <w:t xml:space="preserve">. </w:t>
      </w:r>
      <w:r w:rsidRPr="00E97E68">
        <w:rPr>
          <w:rFonts w:hint="eastAsia"/>
        </w:rPr>
        <w:t>向联通</w:t>
      </w:r>
      <w:r w:rsidRPr="00E97E68">
        <w:t>MEC平台提供产品查询能力，扩充平台功能。</w:t>
      </w:r>
    </w:p>
    <w:p w:rsidR="00E97E68" w:rsidRDefault="00E97E68" w:rsidP="00E97E68">
      <w:r>
        <w:rPr>
          <w:rFonts w:hint="eastAsia"/>
        </w:rPr>
        <w:t>b</w:t>
      </w:r>
      <w:r>
        <w:t xml:space="preserve">. </w:t>
      </w:r>
      <w:r w:rsidRPr="00E97E68">
        <w:rPr>
          <w:rFonts w:hint="eastAsia"/>
        </w:rPr>
        <w:t>让用户更高频次的使用联通平台软件功能，固化用户，方便日后做其他功能时的用户引流</w:t>
      </w:r>
    </w:p>
    <w:p w:rsidR="00E97E68" w:rsidRDefault="00E97E68" w:rsidP="00E97E68">
      <w:pPr>
        <w:pStyle w:val="4"/>
      </w:pPr>
      <w:r>
        <w:rPr>
          <w:rFonts w:hint="eastAsia"/>
        </w:rPr>
        <w:t>1,1,2</w:t>
      </w:r>
      <w:r>
        <w:t xml:space="preserve"> </w:t>
      </w:r>
      <w:r>
        <w:rPr>
          <w:rFonts w:hint="eastAsia"/>
        </w:rPr>
        <w:t>现状</w:t>
      </w:r>
    </w:p>
    <w:p w:rsidR="00E97E68" w:rsidRDefault="00E97E68" w:rsidP="00E97E68">
      <w:r w:rsidRPr="00E97E68">
        <w:rPr>
          <w:rFonts w:hint="eastAsia"/>
        </w:rPr>
        <w:t>浪潮那边已经有一个较完善的商城系统，我们这边人力有限，故简单制作。</w:t>
      </w:r>
    </w:p>
    <w:p w:rsidR="00E97E68" w:rsidRDefault="00E97E68" w:rsidP="00E97E68">
      <w:pPr>
        <w:pStyle w:val="4"/>
      </w:pPr>
      <w:r>
        <w:rPr>
          <w:rFonts w:hint="eastAsia"/>
        </w:rPr>
        <w:t>1</w:t>
      </w:r>
      <w:r>
        <w:t xml:space="preserve">.1.3 </w:t>
      </w:r>
      <w:r>
        <w:rPr>
          <w:rFonts w:hint="eastAsia"/>
        </w:rPr>
        <w:t>功能概述</w:t>
      </w:r>
    </w:p>
    <w:p w:rsidR="00E97E68" w:rsidRPr="00E97E68" w:rsidRDefault="00E97E68" w:rsidP="00E97E68">
      <w:r w:rsidRPr="00E97E68">
        <w:rPr>
          <w:rFonts w:hint="eastAsia"/>
        </w:rPr>
        <w:t>用户输入标签，返回相关的产品列表。</w:t>
      </w:r>
    </w:p>
    <w:p w:rsidR="001C5294" w:rsidRDefault="001C5294" w:rsidP="0015558F"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原型图</w:t>
      </w:r>
    </w:p>
    <w:p w:rsidR="002F5641" w:rsidRDefault="002F5641" w:rsidP="002F5641">
      <w:r>
        <w:rPr>
          <w:noProof/>
        </w:rPr>
        <w:drawing>
          <wp:inline distT="0" distB="0" distL="0" distR="0" wp14:anchorId="6B0ED316" wp14:editId="672B5956">
            <wp:extent cx="5274310" cy="2683510"/>
            <wp:effectExtent l="0" t="0" r="2540" b="254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641" w:rsidRDefault="001C5294" w:rsidP="002F5641">
      <w:pPr>
        <w:pStyle w:val="3"/>
      </w:pPr>
      <w:r>
        <w:rPr>
          <w:rFonts w:hint="eastAsia"/>
        </w:rPr>
        <w:lastRenderedPageBreak/>
        <w:t>1</w:t>
      </w:r>
      <w:r>
        <w:t xml:space="preserve">.3 </w:t>
      </w:r>
      <w:r>
        <w:rPr>
          <w:rFonts w:hint="eastAsia"/>
        </w:rPr>
        <w:t>功能概述</w:t>
      </w:r>
    </w:p>
    <w:p w:rsidR="002F5641" w:rsidRDefault="002F5641" w:rsidP="002F5641">
      <w:pPr>
        <w:pStyle w:val="4"/>
      </w:pPr>
      <w:r>
        <w:rPr>
          <w:rFonts w:hint="eastAsia"/>
        </w:rPr>
        <w:t>1</w:t>
      </w:r>
      <w:r>
        <w:t xml:space="preserve">.3.1 </w:t>
      </w:r>
      <w:r>
        <w:rPr>
          <w:rFonts w:hint="eastAsia"/>
        </w:rPr>
        <w:t>产品列表项包含内容</w:t>
      </w:r>
    </w:p>
    <w:p w:rsidR="002F5641" w:rsidRDefault="002F5641" w:rsidP="002F5641">
      <w:r>
        <w:rPr>
          <w:rFonts w:hint="eastAsia"/>
        </w:rPr>
        <w:t>a</w:t>
      </w:r>
      <w:r>
        <w:t xml:space="preserve">. </w:t>
      </w:r>
      <w:r>
        <w:rPr>
          <w:rFonts w:hint="eastAsia"/>
        </w:rPr>
        <w:t>产品名</w:t>
      </w:r>
    </w:p>
    <w:p w:rsidR="00D43B0C" w:rsidRDefault="00D43B0C" w:rsidP="002F5641">
      <w:r w:rsidRPr="00D43B0C">
        <w:rPr>
          <w:rFonts w:hint="eastAsia"/>
        </w:rPr>
        <w:t>产品名</w:t>
      </w:r>
      <w:r w:rsidRPr="00D43B0C">
        <w:t>+链接，点击产品名进入产品详情界面</w:t>
      </w:r>
    </w:p>
    <w:p w:rsidR="00D43B0C" w:rsidRDefault="002F5641" w:rsidP="002F5641"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产品标签</w:t>
      </w:r>
    </w:p>
    <w:p w:rsidR="002F5641" w:rsidRDefault="002F5641" w:rsidP="002F5641">
      <w:r>
        <w:rPr>
          <w:rFonts w:hint="eastAsia"/>
        </w:rPr>
        <w:t>c</w:t>
      </w:r>
      <w:r>
        <w:t xml:space="preserve">. </w:t>
      </w:r>
      <w:r>
        <w:rPr>
          <w:rFonts w:hint="eastAsia"/>
        </w:rPr>
        <w:t>产品简介</w:t>
      </w:r>
    </w:p>
    <w:p w:rsidR="00D43B0C" w:rsidRDefault="00D43B0C" w:rsidP="002F5641">
      <w:r w:rsidRPr="00D43B0C">
        <w:rPr>
          <w:rFonts w:hint="eastAsia"/>
        </w:rPr>
        <w:t>如果缺失，则显示默认文字，如产品描述缺失</w:t>
      </w:r>
    </w:p>
    <w:p w:rsidR="00D43B0C" w:rsidRDefault="002F5641" w:rsidP="002F5641">
      <w:pPr>
        <w:pStyle w:val="4"/>
      </w:pPr>
      <w:r>
        <w:rPr>
          <w:rFonts w:hint="eastAsia"/>
        </w:rPr>
        <w:t>1</w:t>
      </w:r>
      <w:r>
        <w:t xml:space="preserve">.3.2 </w:t>
      </w:r>
      <w:r>
        <w:rPr>
          <w:rFonts w:hint="eastAsia"/>
        </w:rPr>
        <w:t>标签</w:t>
      </w:r>
    </w:p>
    <w:p w:rsidR="00D43B0C" w:rsidRDefault="00D43B0C" w:rsidP="00D43B0C">
      <w:r w:rsidRPr="00D43B0C">
        <w:rPr>
          <w:rFonts w:hint="eastAsia"/>
        </w:rPr>
        <w:t>多个标签，用</w:t>
      </w:r>
      <w:r w:rsidRPr="00D43B0C">
        <w:t>;分隔</w:t>
      </w:r>
    </w:p>
    <w:p w:rsidR="00D43B0C" w:rsidRDefault="00D43B0C" w:rsidP="00D43B0C">
      <w:r w:rsidRPr="00D43B0C">
        <w:rPr>
          <w:rFonts w:hint="eastAsia"/>
        </w:rPr>
        <w:t>点击查找按钮，列表</w:t>
      </w:r>
    </w:p>
    <w:p w:rsidR="00D43B0C" w:rsidRDefault="00D43B0C" w:rsidP="00D43B0C">
      <w:r w:rsidRPr="00D43B0C">
        <w:rPr>
          <w:rFonts w:hint="eastAsia"/>
        </w:rPr>
        <w:t>输入标签后，输入框右上方展现一个</w:t>
      </w:r>
      <w:r w:rsidRPr="00D43B0C">
        <w:t>x，点击x清空输入框，并重新搜索。</w:t>
      </w:r>
    </w:p>
    <w:p w:rsidR="002F5641" w:rsidRDefault="002F5641" w:rsidP="002F5641">
      <w:pPr>
        <w:pStyle w:val="4"/>
      </w:pPr>
      <w:r>
        <w:rPr>
          <w:rFonts w:hint="eastAsia"/>
        </w:rPr>
        <w:t>1</w:t>
      </w:r>
      <w:r>
        <w:t xml:space="preserve">.3.3 </w:t>
      </w:r>
      <w:r>
        <w:rPr>
          <w:rFonts w:hint="eastAsia"/>
        </w:rPr>
        <w:t>搜索</w:t>
      </w:r>
    </w:p>
    <w:p w:rsidR="00217531" w:rsidRDefault="00217531" w:rsidP="00217531">
      <w:r w:rsidRPr="00217531">
        <w:rPr>
          <w:rFonts w:hint="eastAsia"/>
        </w:rPr>
        <w:t>点击搜索，展现同时包含输入标签的产品</w:t>
      </w:r>
    </w:p>
    <w:p w:rsidR="00217531" w:rsidRDefault="00217531" w:rsidP="00217531">
      <w:r w:rsidRPr="00217531">
        <w:rPr>
          <w:rFonts w:hint="eastAsia"/>
        </w:rPr>
        <w:t>标签可以为商城中的节点名，比如安全</w:t>
      </w:r>
      <w:r w:rsidRPr="00217531">
        <w:t>-&gt;网络安全</w:t>
      </w:r>
    </w:p>
    <w:p w:rsidR="0015558F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产品详情</w:t>
      </w:r>
    </w:p>
    <w:p w:rsidR="0015558F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概要</w:t>
      </w:r>
    </w:p>
    <w:p w:rsidR="002F5641" w:rsidRDefault="00217531" w:rsidP="002F5641">
      <w:r w:rsidRPr="00217531">
        <w:rPr>
          <w:rFonts w:hint="eastAsia"/>
        </w:rPr>
        <w:t>根据用户选择的节点，获取特定产品下的各个方案</w:t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lastRenderedPageBreak/>
        <w:t>原型图</w:t>
      </w:r>
    </w:p>
    <w:p w:rsidR="00217531" w:rsidRDefault="00217531" w:rsidP="00217531">
      <w:r>
        <w:rPr>
          <w:noProof/>
        </w:rPr>
        <w:drawing>
          <wp:inline distT="0" distB="0" distL="0" distR="0" wp14:anchorId="26FAE384" wp14:editId="19C96101">
            <wp:extent cx="5274310" cy="2673350"/>
            <wp:effectExtent l="0" t="0" r="254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详述</w:t>
      </w:r>
    </w:p>
    <w:p w:rsidR="00D01A82" w:rsidRDefault="00D01A82" w:rsidP="00D01A82">
      <w:pPr>
        <w:pStyle w:val="4"/>
        <w:numPr>
          <w:ilvl w:val="2"/>
          <w:numId w:val="5"/>
        </w:numPr>
      </w:pPr>
      <w:r>
        <w:rPr>
          <w:rFonts w:hint="eastAsia"/>
        </w:rPr>
        <w:t>导航栏</w:t>
      </w:r>
    </w:p>
    <w:p w:rsidR="00D01A82" w:rsidRDefault="00D01A82" w:rsidP="00D01A8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区域截图</w:t>
      </w:r>
    </w:p>
    <w:p w:rsidR="00D01A82" w:rsidRPr="00D01A82" w:rsidRDefault="00D01A82" w:rsidP="00D01A82">
      <w:pPr>
        <w:widowControl/>
        <w:rPr>
          <w:rFonts w:ascii="微软雅黑" w:eastAsia="微软雅黑" w:hAnsi="微软雅黑" w:cs="宋体" w:hint="eastAsia"/>
          <w:color w:val="000000"/>
          <w:kern w:val="0"/>
          <w:sz w:val="22"/>
        </w:rPr>
      </w:pPr>
      <w:r w:rsidRPr="00D01A82">
        <w:rPr>
          <w:rFonts w:ascii="微软雅黑" w:eastAsia="微软雅黑" w:hAnsi="微软雅黑" w:cs="宋体" w:hint="eastAsia"/>
          <w:color w:val="000000"/>
          <w:kern w:val="0"/>
          <w:sz w:val="22"/>
        </w:rPr>
        <w:t xml:space="preserve">　</w:t>
      </w:r>
      <w:r>
        <w:rPr>
          <w:noProof/>
        </w:rPr>
        <w:drawing>
          <wp:inline distT="0" distB="0" distL="0" distR="0" wp14:anchorId="72F5ABC0" wp14:editId="21C0B3D7">
            <wp:extent cx="5274310" cy="261620"/>
            <wp:effectExtent l="0" t="0" r="2540" b="508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A82" w:rsidRDefault="00D01A82" w:rsidP="00D01A8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功能概述</w:t>
      </w:r>
    </w:p>
    <w:p w:rsidR="00D01A82" w:rsidRDefault="00D01A82" w:rsidP="00D01A82">
      <w:pPr>
        <w:pStyle w:val="a3"/>
        <w:ind w:left="360" w:firstLineChars="0" w:firstLine="0"/>
      </w:pPr>
      <w:r w:rsidRPr="00D01A82">
        <w:rPr>
          <w:rFonts w:hint="eastAsia"/>
        </w:rPr>
        <w:t>显示当前产品名称</w:t>
      </w:r>
    </w:p>
    <w:p w:rsidR="00D01A82" w:rsidRDefault="00D01A82" w:rsidP="00D01A82">
      <w:pPr>
        <w:pStyle w:val="a3"/>
        <w:ind w:left="360" w:firstLineChars="0" w:firstLine="0"/>
        <w:rPr>
          <w:rFonts w:hint="eastAsia"/>
        </w:rPr>
      </w:pPr>
      <w:r w:rsidRPr="00D01A82">
        <w:rPr>
          <w:rFonts w:hint="eastAsia"/>
        </w:rPr>
        <w:t>点击</w:t>
      </w:r>
      <w:r w:rsidRPr="00D01A82">
        <w:t>&lt;回到上一级</w:t>
      </w:r>
    </w:p>
    <w:p w:rsidR="00D01A82" w:rsidRDefault="00D01A82" w:rsidP="00D01A82">
      <w:pPr>
        <w:pStyle w:val="4"/>
        <w:numPr>
          <w:ilvl w:val="2"/>
          <w:numId w:val="5"/>
        </w:numPr>
      </w:pPr>
      <w:r>
        <w:rPr>
          <w:rFonts w:hint="eastAsia"/>
        </w:rPr>
        <w:t>详情</w:t>
      </w:r>
    </w:p>
    <w:p w:rsidR="00D01A82" w:rsidRDefault="00D01A82" w:rsidP="00D01A8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区域截图</w:t>
      </w:r>
    </w:p>
    <w:p w:rsidR="00D01A82" w:rsidRDefault="00D01A82" w:rsidP="00D01A82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B9F8ADC" wp14:editId="2CFDE494">
            <wp:extent cx="5274310" cy="378460"/>
            <wp:effectExtent l="0" t="0" r="2540" b="254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A82" w:rsidRDefault="00D01A82" w:rsidP="00D01A82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功能概述</w:t>
      </w:r>
    </w:p>
    <w:p w:rsidR="00D01A82" w:rsidRDefault="00D01A82" w:rsidP="00D01A82">
      <w:pPr>
        <w:pStyle w:val="a3"/>
        <w:ind w:left="360" w:firstLineChars="0" w:firstLine="0"/>
      </w:pPr>
      <w:r w:rsidRPr="00D01A82">
        <w:rPr>
          <w:rFonts w:hint="eastAsia"/>
        </w:rPr>
        <w:t>展示产品简介，如果没有简介，则显示“商家还没添加简介</w:t>
      </w:r>
      <w:r w:rsidRPr="00D01A82">
        <w:t>"</w:t>
      </w:r>
    </w:p>
    <w:p w:rsidR="00D01A82" w:rsidRDefault="00D01A82" w:rsidP="00D01A82">
      <w:pPr>
        <w:pStyle w:val="a3"/>
        <w:ind w:left="360" w:firstLineChars="0" w:firstLine="0"/>
        <w:rPr>
          <w:rFonts w:hint="eastAsia"/>
        </w:rPr>
      </w:pPr>
      <w:r w:rsidRPr="00D01A82">
        <w:rPr>
          <w:rFonts w:hint="eastAsia"/>
        </w:rPr>
        <w:t>产品详情，官网链接，以便商家做详细的广告展示</w:t>
      </w:r>
    </w:p>
    <w:p w:rsidR="00D01A82" w:rsidRDefault="00D01A82" w:rsidP="00D01A8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节点选择</w:t>
      </w:r>
    </w:p>
    <w:p w:rsidR="00316F5F" w:rsidRDefault="00316F5F" w:rsidP="00316F5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区域截图</w:t>
      </w:r>
    </w:p>
    <w:p w:rsidR="00316F5F" w:rsidRDefault="00316F5F" w:rsidP="00316F5F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94A4CE5" wp14:editId="44947B50">
            <wp:extent cx="5274310" cy="386080"/>
            <wp:effectExtent l="0" t="0" r="254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F5F" w:rsidRDefault="00316F5F" w:rsidP="00316F5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功能概述</w:t>
      </w:r>
    </w:p>
    <w:p w:rsidR="00316F5F" w:rsidRDefault="00316F5F" w:rsidP="00316F5F">
      <w:pPr>
        <w:pStyle w:val="a3"/>
        <w:ind w:left="360" w:firstLineChars="0" w:firstLine="0"/>
      </w:pPr>
      <w:r w:rsidRPr="00316F5F">
        <w:rPr>
          <w:rFonts w:hint="eastAsia"/>
        </w:rPr>
        <w:t>用户选择节点，区域自动帮用户选择，可在节点信息中配置默认的区域。</w:t>
      </w:r>
    </w:p>
    <w:p w:rsidR="00316F5F" w:rsidRDefault="00316F5F" w:rsidP="00316F5F">
      <w:pPr>
        <w:pStyle w:val="a3"/>
        <w:ind w:left="360" w:firstLineChars="0" w:firstLine="0"/>
      </w:pPr>
      <w:r w:rsidRPr="00316F5F">
        <w:rPr>
          <w:rFonts w:hint="eastAsia"/>
        </w:rPr>
        <w:t>每个节点在后端是一个</w:t>
      </w:r>
      <w:r w:rsidRPr="00316F5F">
        <w:t>Id，每个区域也是一个Id。</w:t>
      </w:r>
    </w:p>
    <w:p w:rsidR="00316F5F" w:rsidRDefault="00316F5F" w:rsidP="00316F5F">
      <w:pPr>
        <w:pStyle w:val="a3"/>
        <w:ind w:left="360" w:firstLineChars="0" w:firstLine="0"/>
      </w:pPr>
      <w:r w:rsidRPr="00316F5F">
        <w:rPr>
          <w:rFonts w:hint="eastAsia"/>
        </w:rPr>
        <w:t>每改变一次区域，方案区域会进行一次数据重新拉取。</w:t>
      </w:r>
    </w:p>
    <w:p w:rsidR="00316F5F" w:rsidRDefault="00316F5F" w:rsidP="00316F5F">
      <w:pPr>
        <w:pStyle w:val="a3"/>
        <w:ind w:left="360" w:firstLineChars="0" w:firstLine="0"/>
        <w:rPr>
          <w:rFonts w:hint="eastAsia"/>
        </w:rPr>
      </w:pPr>
      <w:r w:rsidRPr="00316F5F">
        <w:rPr>
          <w:rFonts w:hint="eastAsia"/>
        </w:rPr>
        <w:t>在提交订单时，前端会把节点</w:t>
      </w:r>
      <w:r w:rsidRPr="00316F5F">
        <w:t>Id和区域Id发给服务器。</w:t>
      </w:r>
    </w:p>
    <w:p w:rsidR="00D01A82" w:rsidRDefault="00D01A82" w:rsidP="00D01A82">
      <w:pPr>
        <w:pStyle w:val="4"/>
        <w:numPr>
          <w:ilvl w:val="2"/>
          <w:numId w:val="5"/>
        </w:numPr>
      </w:pPr>
      <w:r>
        <w:rPr>
          <w:rFonts w:hint="eastAsia"/>
        </w:rPr>
        <w:t>方案选择</w:t>
      </w:r>
    </w:p>
    <w:p w:rsidR="00316F5F" w:rsidRDefault="00316F5F" w:rsidP="00316F5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区域截图</w:t>
      </w:r>
    </w:p>
    <w:p w:rsidR="00316F5F" w:rsidRDefault="00316F5F" w:rsidP="00316F5F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CFECABA" wp14:editId="09D33A33">
            <wp:extent cx="5274310" cy="1998345"/>
            <wp:effectExtent l="0" t="0" r="2540" b="190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F5F" w:rsidRDefault="00316F5F" w:rsidP="00316F5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功能概述</w:t>
      </w:r>
    </w:p>
    <w:p w:rsidR="00316F5F" w:rsidRDefault="006C646A" w:rsidP="00316F5F">
      <w:pPr>
        <w:pStyle w:val="a3"/>
        <w:ind w:left="360" w:firstLineChars="0" w:firstLine="0"/>
      </w:pPr>
      <w:r w:rsidRPr="006C646A">
        <w:rPr>
          <w:rFonts w:hint="eastAsia"/>
        </w:rPr>
        <w:t>根据用户</w:t>
      </w:r>
      <w:r w:rsidRPr="006C646A">
        <w:t>Id，用户选择的产品Id，节点Id和地区Id，拉取适合用户的各方案。</w:t>
      </w:r>
    </w:p>
    <w:p w:rsidR="006C646A" w:rsidRDefault="006C646A" w:rsidP="00316F5F">
      <w:pPr>
        <w:pStyle w:val="a3"/>
        <w:ind w:left="360" w:firstLineChars="0" w:firstLine="0"/>
      </w:pPr>
      <w:r w:rsidRPr="006C646A">
        <w:rPr>
          <w:rFonts w:hint="eastAsia"/>
        </w:rPr>
        <w:t>每个方案数据包括：</w:t>
      </w:r>
    </w:p>
    <w:p w:rsidR="006C646A" w:rsidRDefault="006C646A" w:rsidP="00316F5F">
      <w:pPr>
        <w:pStyle w:val="a3"/>
        <w:ind w:left="360" w:firstLineChars="0" w:firstLine="0"/>
        <w:rPr>
          <w:rFonts w:hint="eastAsia"/>
        </w:rPr>
      </w:pPr>
      <w:r w:rsidRPr="006C646A">
        <w:rPr>
          <w:rFonts w:hint="eastAsia"/>
        </w:rPr>
        <w:t>方案标题，是否有折扣，折扣文字，方案简介，服务费用</w:t>
      </w:r>
    </w:p>
    <w:p w:rsidR="0015558F" w:rsidRDefault="0015558F" w:rsidP="0015558F">
      <w:pPr>
        <w:pStyle w:val="2"/>
        <w:numPr>
          <w:ilvl w:val="0"/>
          <w:numId w:val="5"/>
        </w:numPr>
      </w:pPr>
      <w:r>
        <w:rPr>
          <w:rFonts w:hint="eastAsia"/>
        </w:rPr>
        <w:t>方案详情</w:t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概述</w:t>
      </w:r>
    </w:p>
    <w:p w:rsidR="00A830F8" w:rsidRDefault="00A830F8" w:rsidP="00A830F8">
      <w:pPr>
        <w:rPr>
          <w:rFonts w:hint="eastAsia"/>
        </w:rPr>
      </w:pPr>
      <w:r w:rsidRPr="00A830F8">
        <w:rPr>
          <w:rFonts w:hint="eastAsia"/>
        </w:rPr>
        <w:t>用户选择特定方案后，展示方案详情和选择的节点信息，引导用户申请订单，签订合同。</w:t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lastRenderedPageBreak/>
        <w:t>原型图</w:t>
      </w:r>
    </w:p>
    <w:p w:rsidR="00A830F8" w:rsidRDefault="00A830F8" w:rsidP="00A830F8">
      <w:pPr>
        <w:rPr>
          <w:rFonts w:hint="eastAsia"/>
        </w:rPr>
      </w:pPr>
      <w:r>
        <w:rPr>
          <w:noProof/>
        </w:rPr>
        <w:drawing>
          <wp:inline distT="0" distB="0" distL="0" distR="0" wp14:anchorId="31F6EF02" wp14:editId="55A9B332">
            <wp:extent cx="5274310" cy="2669540"/>
            <wp:effectExtent l="0" t="0" r="2540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294" w:rsidRDefault="001C5294" w:rsidP="001C5294">
      <w:pPr>
        <w:pStyle w:val="3"/>
        <w:numPr>
          <w:ilvl w:val="1"/>
          <w:numId w:val="5"/>
        </w:numPr>
      </w:pPr>
      <w:r>
        <w:rPr>
          <w:rFonts w:hint="eastAsia"/>
        </w:rPr>
        <w:t>功能详述</w:t>
      </w:r>
    </w:p>
    <w:p w:rsidR="00A830F8" w:rsidRDefault="00A830F8" w:rsidP="00A830F8">
      <w:pPr>
        <w:pStyle w:val="4"/>
        <w:numPr>
          <w:ilvl w:val="2"/>
          <w:numId w:val="5"/>
        </w:numPr>
      </w:pPr>
      <w:r>
        <w:rPr>
          <w:rFonts w:hint="eastAsia"/>
        </w:rPr>
        <w:t>区域截图</w:t>
      </w:r>
    </w:p>
    <w:p w:rsidR="00A830F8" w:rsidRDefault="00A830F8" w:rsidP="00A830F8">
      <w:pPr>
        <w:rPr>
          <w:rFonts w:hint="eastAsia"/>
        </w:rPr>
      </w:pPr>
      <w:r>
        <w:rPr>
          <w:noProof/>
        </w:rPr>
        <w:drawing>
          <wp:inline distT="0" distB="0" distL="0" distR="0" wp14:anchorId="26E00CC2" wp14:editId="3266219F">
            <wp:extent cx="5274310" cy="1058545"/>
            <wp:effectExtent l="0" t="0" r="2540" b="825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F8" w:rsidRDefault="00A830F8" w:rsidP="00A830F8">
      <w:pPr>
        <w:pStyle w:val="4"/>
        <w:numPr>
          <w:ilvl w:val="2"/>
          <w:numId w:val="5"/>
        </w:numPr>
      </w:pPr>
      <w:r>
        <w:rPr>
          <w:rFonts w:hint="eastAsia"/>
        </w:rPr>
        <w:t>功能概述</w:t>
      </w:r>
    </w:p>
    <w:p w:rsidR="00A830F8" w:rsidRDefault="00A830F8" w:rsidP="00A830F8">
      <w:r w:rsidRPr="00A830F8">
        <w:rPr>
          <w:rFonts w:hint="eastAsia"/>
        </w:rPr>
        <w:t>用户在产品界面，已经选择了节点。此处暂不支持修改节点。</w:t>
      </w:r>
    </w:p>
    <w:p w:rsidR="00A830F8" w:rsidRDefault="00A0585D" w:rsidP="00A830F8">
      <w:r>
        <w:rPr>
          <w:rFonts w:hint="eastAsia"/>
        </w:rPr>
        <w:t>区域可自行修改，如果用户修改的不合理，则</w:t>
      </w:r>
      <w:r w:rsidR="00A830F8" w:rsidRPr="00A830F8">
        <w:rPr>
          <w:rFonts w:hint="eastAsia"/>
        </w:rPr>
        <w:t>客服</w:t>
      </w:r>
      <w:r>
        <w:rPr>
          <w:rFonts w:hint="eastAsia"/>
        </w:rPr>
        <w:t>人员通过</w:t>
      </w:r>
      <w:r w:rsidR="00A830F8" w:rsidRPr="00A830F8">
        <w:rPr>
          <w:rFonts w:hint="eastAsia"/>
        </w:rPr>
        <w:t>电话确认。</w:t>
      </w:r>
    </w:p>
    <w:p w:rsidR="00C204C1" w:rsidRDefault="00C204C1" w:rsidP="00C204C1">
      <w:pPr>
        <w:pStyle w:val="3"/>
        <w:numPr>
          <w:ilvl w:val="1"/>
          <w:numId w:val="5"/>
        </w:numPr>
      </w:pPr>
      <w:r>
        <w:rPr>
          <w:rFonts w:hint="eastAsia"/>
        </w:rPr>
        <w:t>申请订单逻辑</w:t>
      </w:r>
    </w:p>
    <w:p w:rsidR="00C204C1" w:rsidRDefault="00C204C1" w:rsidP="00C204C1">
      <w:pPr>
        <w:rPr>
          <w:rFonts w:hint="eastAsia"/>
        </w:rPr>
      </w:pPr>
      <w:r w:rsidRPr="00C204C1">
        <w:rPr>
          <w:rFonts w:hint="eastAsia"/>
        </w:rPr>
        <w:t>根据所选方案，用户把方案</w:t>
      </w:r>
      <w:r w:rsidRPr="00C204C1">
        <w:t>Id，节点Id，区域Id传给服务器，服务器创建一个草稿单，游运营平台人员审核放行。</w:t>
      </w:r>
    </w:p>
    <w:p w:rsidR="00F962A2" w:rsidRDefault="00F962A2" w:rsidP="00F962A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订单模块</w:t>
      </w:r>
    </w:p>
    <w:p w:rsidR="00B86FDA" w:rsidRDefault="00B86FDA" w:rsidP="00B86FDA">
      <w:pPr>
        <w:pStyle w:val="2"/>
        <w:numPr>
          <w:ilvl w:val="0"/>
          <w:numId w:val="6"/>
        </w:numPr>
      </w:pPr>
      <w:r>
        <w:rPr>
          <w:rFonts w:hint="eastAsia"/>
        </w:rPr>
        <w:t>订单列表</w:t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功能概述</w:t>
      </w:r>
    </w:p>
    <w:p w:rsidR="00C204C1" w:rsidRDefault="00C204C1" w:rsidP="00C204C1">
      <w:r w:rsidRPr="00C204C1">
        <w:rPr>
          <w:rFonts w:hint="eastAsia"/>
        </w:rPr>
        <w:t>拉取用户的订单，形成分页列表</w:t>
      </w:r>
    </w:p>
    <w:p w:rsidR="00C204C1" w:rsidRDefault="00C204C1" w:rsidP="00C204C1">
      <w:pPr>
        <w:rPr>
          <w:rFonts w:hint="eastAsia"/>
        </w:rPr>
      </w:pPr>
      <w:r w:rsidRPr="00C204C1">
        <w:rPr>
          <w:rFonts w:hint="eastAsia"/>
        </w:rPr>
        <w:t>并且提供订单状态的筛选功能</w:t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原型图</w:t>
      </w:r>
    </w:p>
    <w:p w:rsidR="00C204C1" w:rsidRDefault="00C204C1" w:rsidP="00C204C1">
      <w:pPr>
        <w:rPr>
          <w:rFonts w:hint="eastAsia"/>
        </w:rPr>
      </w:pPr>
      <w:r>
        <w:rPr>
          <w:noProof/>
        </w:rPr>
        <w:drawing>
          <wp:inline distT="0" distB="0" distL="0" distR="0" wp14:anchorId="6F380445" wp14:editId="116CDCA6">
            <wp:extent cx="5274310" cy="2957830"/>
            <wp:effectExtent l="0" t="0" r="2540" b="0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740" w:rsidRDefault="00B50740" w:rsidP="00B50740">
      <w:pPr>
        <w:pStyle w:val="3"/>
        <w:numPr>
          <w:ilvl w:val="1"/>
          <w:numId w:val="6"/>
        </w:numPr>
      </w:pPr>
      <w:r>
        <w:rPr>
          <w:rFonts w:hint="eastAsia"/>
        </w:rPr>
        <w:t>订单数据</w:t>
      </w:r>
    </w:p>
    <w:p w:rsidR="0054516B" w:rsidRDefault="0054516B" w:rsidP="0054516B">
      <w:pPr>
        <w:pStyle w:val="4"/>
        <w:numPr>
          <w:ilvl w:val="2"/>
          <w:numId w:val="6"/>
        </w:numPr>
      </w:pPr>
      <w:r>
        <w:rPr>
          <w:rFonts w:hint="eastAsia"/>
        </w:rPr>
        <w:t>订单基础数据</w:t>
      </w:r>
    </w:p>
    <w:p w:rsidR="0054516B" w:rsidRDefault="0054516B" w:rsidP="005451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订单状态</w:t>
      </w:r>
    </w:p>
    <w:p w:rsidR="0054516B" w:rsidRDefault="0054516B" w:rsidP="005451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订单Id</w:t>
      </w:r>
    </w:p>
    <w:p w:rsidR="0054516B" w:rsidRDefault="0054516B" w:rsidP="005451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所属产品</w:t>
      </w:r>
    </w:p>
    <w:p w:rsidR="0054516B" w:rsidRDefault="0054516B" w:rsidP="005451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所属方案</w:t>
      </w:r>
    </w:p>
    <w:p w:rsidR="0054516B" w:rsidRDefault="0054516B" w:rsidP="005451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创建时间</w:t>
      </w:r>
    </w:p>
    <w:p w:rsidR="0054516B" w:rsidRDefault="0054516B" w:rsidP="0083533A">
      <w:pPr>
        <w:pStyle w:val="4"/>
        <w:numPr>
          <w:ilvl w:val="2"/>
          <w:numId w:val="6"/>
        </w:numPr>
      </w:pPr>
      <w:r>
        <w:rPr>
          <w:rFonts w:hint="eastAsia"/>
        </w:rPr>
        <w:lastRenderedPageBreak/>
        <w:t>订单状态</w:t>
      </w:r>
    </w:p>
    <w:p w:rsidR="0083533A" w:rsidRDefault="0083533A" w:rsidP="0083533A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申请中</w:t>
      </w:r>
    </w:p>
    <w:p w:rsidR="0083533A" w:rsidRDefault="0083533A" w:rsidP="0083533A">
      <w:pPr>
        <w:pStyle w:val="a3"/>
        <w:ind w:left="360" w:firstLineChars="0" w:firstLine="0"/>
        <w:rPr>
          <w:rFonts w:hint="eastAsia"/>
        </w:rPr>
      </w:pPr>
      <w:r w:rsidRPr="0083533A">
        <w:rPr>
          <w:rFonts w:hint="eastAsia"/>
        </w:rPr>
        <w:t>用户提交订单申请后，平台接到消息，创建订单，此时订单状态为申请中。</w:t>
      </w:r>
    </w:p>
    <w:p w:rsidR="0083533A" w:rsidRDefault="0083533A" w:rsidP="0083533A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审核中</w:t>
      </w:r>
    </w:p>
    <w:p w:rsidR="0083533A" w:rsidRDefault="0083533A" w:rsidP="0083533A">
      <w:pPr>
        <w:pStyle w:val="a3"/>
        <w:ind w:left="360" w:firstLineChars="0" w:firstLine="0"/>
        <w:rPr>
          <w:rFonts w:hint="eastAsia"/>
        </w:rPr>
      </w:pPr>
      <w:r w:rsidRPr="0083533A">
        <w:rPr>
          <w:rFonts w:hint="eastAsia"/>
        </w:rPr>
        <w:t>当平台有审核人员开始审核该订单，订单状态变为审核中。</w:t>
      </w:r>
    </w:p>
    <w:p w:rsidR="0083533A" w:rsidRDefault="0083533A" w:rsidP="0083533A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未通过</w:t>
      </w:r>
    </w:p>
    <w:p w:rsidR="0083533A" w:rsidRDefault="0083533A" w:rsidP="0083533A">
      <w:pPr>
        <w:pStyle w:val="a3"/>
        <w:ind w:left="360" w:firstLineChars="0" w:firstLine="0"/>
        <w:rPr>
          <w:rFonts w:hint="eastAsia"/>
        </w:rPr>
      </w:pPr>
      <w:r w:rsidRPr="0083533A">
        <w:rPr>
          <w:rFonts w:hint="eastAsia"/>
        </w:rPr>
        <w:t>当审核员认为订单无法开通，则把订单状态改为未通过。</w:t>
      </w:r>
    </w:p>
    <w:p w:rsidR="0083533A" w:rsidRDefault="0083533A" w:rsidP="0083533A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待确认</w:t>
      </w:r>
    </w:p>
    <w:p w:rsidR="0083533A" w:rsidRDefault="0083533A" w:rsidP="0083533A">
      <w:pPr>
        <w:pStyle w:val="a3"/>
        <w:ind w:left="360" w:firstLineChars="0" w:firstLine="0"/>
        <w:rPr>
          <w:rFonts w:hint="eastAsia"/>
        </w:rPr>
      </w:pPr>
      <w:r w:rsidRPr="0083533A">
        <w:rPr>
          <w:rFonts w:hint="eastAsia"/>
        </w:rPr>
        <w:t>审核员审核通过，则把订单改为待确认，并填入该订单的相关合同和资费信息，由用户主动拉取。</w:t>
      </w:r>
    </w:p>
    <w:p w:rsidR="0083533A" w:rsidRDefault="0083533A" w:rsidP="0083533A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已开通</w:t>
      </w:r>
    </w:p>
    <w:p w:rsidR="0083533A" w:rsidRDefault="0083533A" w:rsidP="0083533A">
      <w:pPr>
        <w:pStyle w:val="a3"/>
        <w:ind w:left="360" w:firstLineChars="0" w:firstLine="0"/>
        <w:rPr>
          <w:rFonts w:hint="eastAsia"/>
        </w:rPr>
      </w:pPr>
      <w:r w:rsidRPr="0083533A">
        <w:rPr>
          <w:rFonts w:hint="eastAsia"/>
        </w:rPr>
        <w:t>用户确认订单，合同确立，则该订单变为已开通，以做备份。</w:t>
      </w:r>
    </w:p>
    <w:p w:rsidR="00B50740" w:rsidRDefault="00B50740" w:rsidP="008C716D">
      <w:pPr>
        <w:pStyle w:val="3"/>
        <w:numPr>
          <w:ilvl w:val="1"/>
          <w:numId w:val="6"/>
        </w:numPr>
      </w:pPr>
      <w:r>
        <w:rPr>
          <w:rFonts w:hint="eastAsia"/>
        </w:rPr>
        <w:t>功能详述</w:t>
      </w:r>
    </w:p>
    <w:p w:rsidR="00C74728" w:rsidRDefault="00C74728" w:rsidP="00C74728">
      <w:pPr>
        <w:pStyle w:val="4"/>
        <w:numPr>
          <w:ilvl w:val="2"/>
          <w:numId w:val="6"/>
        </w:numPr>
      </w:pPr>
      <w:r>
        <w:rPr>
          <w:rFonts w:hint="eastAsia"/>
        </w:rPr>
        <w:t>订单帮助信息</w:t>
      </w:r>
    </w:p>
    <w:p w:rsidR="00A66217" w:rsidRDefault="00A66217" w:rsidP="00A6621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区域截图</w:t>
      </w:r>
    </w:p>
    <w:p w:rsidR="00A66217" w:rsidRDefault="00A66217" w:rsidP="00A66217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B4A606B" wp14:editId="09DFFAAF">
            <wp:extent cx="5274310" cy="213995"/>
            <wp:effectExtent l="0" t="0" r="2540" b="0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217" w:rsidRDefault="00A66217" w:rsidP="00A6621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帮助信息</w:t>
      </w:r>
    </w:p>
    <w:p w:rsidR="00A66217" w:rsidRDefault="00A66217" w:rsidP="00522450">
      <w:pPr>
        <w:pStyle w:val="a3"/>
        <w:ind w:left="360" w:firstLineChars="0" w:firstLine="0"/>
        <w:rPr>
          <w:rFonts w:hint="eastAsia"/>
        </w:rPr>
      </w:pPr>
      <w:r w:rsidRPr="00A66217">
        <w:rPr>
          <w:rFonts w:hint="eastAsia"/>
        </w:rPr>
        <w:t>向用户介绍订单的概念和订单的操作。鼠标移动到问号上展示介绍面板，移开后消失。</w:t>
      </w:r>
    </w:p>
    <w:p w:rsidR="00C74728" w:rsidRDefault="00A66217" w:rsidP="00C74728">
      <w:pPr>
        <w:pStyle w:val="4"/>
        <w:numPr>
          <w:ilvl w:val="2"/>
          <w:numId w:val="6"/>
        </w:numPr>
      </w:pPr>
      <w:r>
        <w:rPr>
          <w:rFonts w:hint="eastAsia"/>
        </w:rPr>
        <w:t>筛选项</w:t>
      </w:r>
    </w:p>
    <w:p w:rsidR="00522450" w:rsidRDefault="00522450" w:rsidP="0052245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区域截图</w:t>
      </w:r>
    </w:p>
    <w:p w:rsidR="00522450" w:rsidRDefault="00522450" w:rsidP="00522450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0CE3BF5A" wp14:editId="3B4AA6C2">
            <wp:extent cx="5274310" cy="241935"/>
            <wp:effectExtent l="0" t="0" r="2540" b="5715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450" w:rsidRDefault="00522450" w:rsidP="0052245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时间筛选</w:t>
      </w:r>
    </w:p>
    <w:p w:rsidR="00522450" w:rsidRDefault="00522450" w:rsidP="00522450">
      <w:pPr>
        <w:pStyle w:val="a3"/>
        <w:ind w:left="360" w:firstLineChars="0" w:firstLine="0"/>
        <w:rPr>
          <w:rFonts w:hint="eastAsia"/>
        </w:rPr>
      </w:pPr>
      <w:r w:rsidRPr="00522450">
        <w:rPr>
          <w:rFonts w:hint="eastAsia"/>
        </w:rPr>
        <w:t>时间筛选包含近</w:t>
      </w:r>
      <w:r w:rsidRPr="00522450">
        <w:t>3个月，近1年和全部</w:t>
      </w:r>
    </w:p>
    <w:p w:rsidR="00522450" w:rsidRDefault="00522450" w:rsidP="00522450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状态筛选</w:t>
      </w:r>
    </w:p>
    <w:p w:rsidR="00522450" w:rsidRDefault="00522450" w:rsidP="00522450">
      <w:pPr>
        <w:pStyle w:val="a3"/>
        <w:ind w:left="360" w:firstLineChars="0" w:firstLine="0"/>
        <w:rPr>
          <w:rFonts w:hint="eastAsia"/>
        </w:rPr>
      </w:pPr>
      <w:r w:rsidRPr="00522450">
        <w:rPr>
          <w:rFonts w:hint="eastAsia"/>
        </w:rPr>
        <w:t>复选框，点击全部则全部勾选。</w:t>
      </w:r>
    </w:p>
    <w:p w:rsidR="00A66217" w:rsidRDefault="00A66217" w:rsidP="00C74728">
      <w:pPr>
        <w:pStyle w:val="4"/>
        <w:numPr>
          <w:ilvl w:val="2"/>
          <w:numId w:val="6"/>
        </w:numPr>
      </w:pPr>
      <w:r>
        <w:rPr>
          <w:rFonts w:hint="eastAsia"/>
        </w:rPr>
        <w:t>订单列表</w:t>
      </w:r>
    </w:p>
    <w:p w:rsidR="00522450" w:rsidRDefault="00522450" w:rsidP="0052245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区域截图</w:t>
      </w:r>
    </w:p>
    <w:p w:rsidR="00522450" w:rsidRDefault="00522450" w:rsidP="00B15CA5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762284A" wp14:editId="55B721E7">
            <wp:extent cx="5274310" cy="1377315"/>
            <wp:effectExtent l="0" t="0" r="254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217" w:rsidRDefault="00A66217" w:rsidP="00C74728">
      <w:pPr>
        <w:pStyle w:val="4"/>
        <w:numPr>
          <w:ilvl w:val="2"/>
          <w:numId w:val="6"/>
        </w:numPr>
      </w:pPr>
      <w:r>
        <w:rPr>
          <w:rFonts w:hint="eastAsia"/>
        </w:rPr>
        <w:t>交互概述</w:t>
      </w:r>
    </w:p>
    <w:p w:rsidR="00B15CA5" w:rsidRDefault="00B15CA5" w:rsidP="00B15CA5">
      <w:r w:rsidRPr="00B15CA5">
        <w:rPr>
          <w:rFonts w:hint="eastAsia"/>
        </w:rPr>
        <w:t>点击所属产品和所属方案，跳转对应链接</w:t>
      </w:r>
    </w:p>
    <w:p w:rsidR="00B15CA5" w:rsidRDefault="00B15CA5" w:rsidP="00B15CA5">
      <w:r w:rsidRPr="00B15CA5">
        <w:rPr>
          <w:rFonts w:hint="eastAsia"/>
        </w:rPr>
        <w:t>点击详情，跳转订单详情</w:t>
      </w:r>
    </w:p>
    <w:p w:rsidR="00B15CA5" w:rsidRPr="00B15CA5" w:rsidRDefault="00B15CA5" w:rsidP="00B15CA5">
      <w:pPr>
        <w:rPr>
          <w:rFonts w:hint="eastAsia"/>
        </w:rPr>
      </w:pPr>
      <w:r w:rsidRPr="00B15CA5">
        <w:rPr>
          <w:rFonts w:hint="eastAsia"/>
        </w:rPr>
        <w:t>点击撤销，提交订单撤销申请。</w:t>
      </w:r>
    </w:p>
    <w:p w:rsidR="00B86FDA" w:rsidRDefault="00B86FDA" w:rsidP="008C716D">
      <w:pPr>
        <w:pStyle w:val="2"/>
        <w:numPr>
          <w:ilvl w:val="0"/>
          <w:numId w:val="6"/>
        </w:numPr>
      </w:pPr>
      <w:r>
        <w:rPr>
          <w:rFonts w:hint="eastAsia"/>
        </w:rPr>
        <w:t>订单详情</w:t>
      </w:r>
    </w:p>
    <w:p w:rsidR="00B50740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t>功能概述</w:t>
      </w:r>
    </w:p>
    <w:p w:rsidR="006C22CD" w:rsidRDefault="006C22CD" w:rsidP="006C22CD">
      <w:pPr>
        <w:rPr>
          <w:rFonts w:hint="eastAsia"/>
        </w:rPr>
      </w:pPr>
      <w:r w:rsidRPr="006C22CD">
        <w:rPr>
          <w:rFonts w:hint="eastAsia"/>
        </w:rPr>
        <w:t>根据订单不同状态，展示订单信息</w:t>
      </w:r>
    </w:p>
    <w:p w:rsidR="00B508DE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t>申请中状态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6C22CD" w:rsidRDefault="006C22CD" w:rsidP="006C22CD">
      <w:pPr>
        <w:rPr>
          <w:rFonts w:hint="eastAsia"/>
        </w:rPr>
      </w:pPr>
      <w:r>
        <w:rPr>
          <w:noProof/>
        </w:rPr>
        <w:drawing>
          <wp:inline distT="0" distB="0" distL="0" distR="0" wp14:anchorId="4982F314" wp14:editId="3CE0ACDB">
            <wp:extent cx="5274310" cy="2673350"/>
            <wp:effectExtent l="0" t="0" r="254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127" w:rsidRDefault="00B508DE" w:rsidP="007B11EF">
      <w:pPr>
        <w:pStyle w:val="4"/>
        <w:numPr>
          <w:ilvl w:val="2"/>
          <w:numId w:val="6"/>
        </w:numPr>
      </w:pPr>
      <w:r>
        <w:rPr>
          <w:rFonts w:hint="eastAsia"/>
        </w:rPr>
        <w:lastRenderedPageBreak/>
        <w:t>功能详解</w:t>
      </w:r>
    </w:p>
    <w:p w:rsidR="007B11EF" w:rsidRDefault="007B11EF" w:rsidP="007B11EF">
      <w:pPr>
        <w:pStyle w:val="5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导航</w:t>
      </w:r>
    </w:p>
    <w:p w:rsidR="00544127" w:rsidRDefault="00544127" w:rsidP="007B11EF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49476B8" wp14:editId="636251B7">
            <wp:extent cx="3961905" cy="438095"/>
            <wp:effectExtent l="0" t="0" r="635" b="635"/>
            <wp:docPr id="1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127" w:rsidRDefault="00544127" w:rsidP="00544127">
      <w:pPr>
        <w:pStyle w:val="a3"/>
        <w:ind w:left="360" w:firstLineChars="0" w:firstLine="0"/>
      </w:pPr>
      <w:r w:rsidRPr="00544127">
        <w:rPr>
          <w:rFonts w:hint="eastAsia"/>
        </w:rPr>
        <w:t>显示订单列表</w:t>
      </w:r>
      <w:r w:rsidRPr="00544127">
        <w:t>&gt;&gt;订单ID</w:t>
      </w:r>
    </w:p>
    <w:p w:rsidR="00544127" w:rsidRDefault="00544127" w:rsidP="00544127">
      <w:pPr>
        <w:pStyle w:val="a3"/>
        <w:ind w:left="360" w:firstLineChars="0" w:firstLine="0"/>
      </w:pPr>
      <w:r w:rsidRPr="00544127">
        <w:rPr>
          <w:rFonts w:hint="eastAsia"/>
        </w:rPr>
        <w:t>点击</w:t>
      </w:r>
      <w:r w:rsidRPr="00544127">
        <w:t>&lt;按钮退回到订单列表</w:t>
      </w:r>
    </w:p>
    <w:p w:rsidR="007B11EF" w:rsidRDefault="007B11EF" w:rsidP="007B11EF">
      <w:pPr>
        <w:pStyle w:val="5"/>
        <w:numPr>
          <w:ilvl w:val="0"/>
          <w:numId w:val="22"/>
        </w:numPr>
      </w:pPr>
      <w:r>
        <w:rPr>
          <w:rFonts w:hint="eastAsia"/>
        </w:rPr>
        <w:t>订单信息</w:t>
      </w:r>
    </w:p>
    <w:p w:rsidR="007B11EF" w:rsidRDefault="007B11EF" w:rsidP="007B11EF">
      <w:r>
        <w:rPr>
          <w:rFonts w:hint="eastAsia"/>
        </w:rPr>
        <w:t>1）区域截图</w:t>
      </w:r>
    </w:p>
    <w:p w:rsidR="007B11EF" w:rsidRDefault="007B11EF" w:rsidP="007B11EF">
      <w:r>
        <w:rPr>
          <w:noProof/>
        </w:rPr>
        <w:drawing>
          <wp:inline distT="0" distB="0" distL="0" distR="0" wp14:anchorId="3C5CF124" wp14:editId="13524CB1">
            <wp:extent cx="5274310" cy="1060450"/>
            <wp:effectExtent l="0" t="0" r="2540" b="635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1EF" w:rsidRDefault="007B11EF" w:rsidP="007B11EF">
      <w:r>
        <w:rPr>
          <w:rFonts w:hint="eastAsia"/>
        </w:rPr>
        <w:t>2)</w:t>
      </w:r>
      <w:r>
        <w:t xml:space="preserve"> </w:t>
      </w:r>
      <w:r>
        <w:rPr>
          <w:rFonts w:hint="eastAsia"/>
        </w:rPr>
        <w:t>概述</w:t>
      </w:r>
    </w:p>
    <w:p w:rsidR="007B11EF" w:rsidRDefault="007B11EF" w:rsidP="007B11EF">
      <w:r w:rsidRPr="007B11EF">
        <w:rPr>
          <w:rFonts w:hint="eastAsia"/>
        </w:rPr>
        <w:t>包含订单</w:t>
      </w:r>
      <w:r w:rsidRPr="007B11EF">
        <w:t>Id，订单状态，等待时间，相应的产品和方案，创建时间和方案简介</w:t>
      </w:r>
    </w:p>
    <w:p w:rsidR="007B11EF" w:rsidRDefault="007B11EF" w:rsidP="007B11EF">
      <w:pPr>
        <w:pStyle w:val="a3"/>
        <w:numPr>
          <w:ilvl w:val="0"/>
          <w:numId w:val="23"/>
        </w:numPr>
        <w:ind w:firstLineChars="0"/>
      </w:pPr>
      <w:r w:rsidRPr="007B11EF">
        <w:rPr>
          <w:rFonts w:hint="eastAsia"/>
        </w:rPr>
        <w:t>预计等待时间逻辑</w:t>
      </w:r>
    </w:p>
    <w:p w:rsidR="007B11EF" w:rsidRDefault="007B11EF" w:rsidP="007B11EF">
      <w:pPr>
        <w:pStyle w:val="a3"/>
        <w:ind w:left="720" w:firstLineChars="0" w:firstLine="0"/>
      </w:pPr>
      <w:r w:rsidRPr="007B11EF">
        <w:rPr>
          <w:rFonts w:hint="eastAsia"/>
        </w:rPr>
        <w:t>用户拉取该页面时，服务端根据在队列前等待的未审核订单，计算还要多久有人进行审核。</w:t>
      </w:r>
    </w:p>
    <w:p w:rsidR="007B11EF" w:rsidRDefault="007B11EF" w:rsidP="007B11EF">
      <w:pPr>
        <w:pStyle w:val="a3"/>
        <w:ind w:left="720" w:firstLineChars="0" w:firstLine="0"/>
        <w:rPr>
          <w:rFonts w:hint="eastAsia"/>
        </w:rPr>
      </w:pPr>
      <w:r w:rsidRPr="007B11EF">
        <w:rPr>
          <w:rFonts w:hint="eastAsia"/>
        </w:rPr>
        <w:t>前端走倒计时，倒计时为</w:t>
      </w:r>
      <w:r w:rsidRPr="007B11EF">
        <w:t>0时，提示用户请刷新页面。</w:t>
      </w:r>
    </w:p>
    <w:p w:rsidR="007B11EF" w:rsidRDefault="007B11EF" w:rsidP="00530B57">
      <w:pPr>
        <w:pStyle w:val="5"/>
        <w:numPr>
          <w:ilvl w:val="0"/>
          <w:numId w:val="22"/>
        </w:numPr>
      </w:pPr>
      <w:r>
        <w:rPr>
          <w:rFonts w:hint="eastAsia"/>
        </w:rPr>
        <w:t>节点和资费信息</w:t>
      </w:r>
    </w:p>
    <w:p w:rsidR="00530B57" w:rsidRDefault="00530B57" w:rsidP="00530B5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区域截图</w:t>
      </w:r>
    </w:p>
    <w:p w:rsidR="00530B57" w:rsidRDefault="00530B57" w:rsidP="00530B57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7643DBD5" wp14:editId="008233CA">
            <wp:extent cx="5274310" cy="1209040"/>
            <wp:effectExtent l="0" t="0" r="254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B57" w:rsidRDefault="00530B57" w:rsidP="00530B5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概述</w:t>
      </w:r>
    </w:p>
    <w:p w:rsidR="00530B57" w:rsidRDefault="00530B57" w:rsidP="00530B57">
      <w:pPr>
        <w:pStyle w:val="a3"/>
        <w:ind w:left="360" w:firstLineChars="0" w:firstLine="0"/>
      </w:pPr>
      <w:r w:rsidRPr="00530B57">
        <w:rPr>
          <w:rFonts w:hint="eastAsia"/>
        </w:rPr>
        <w:t>展示之前选择的节点和区域。但此处是不可更改的状态。</w:t>
      </w:r>
    </w:p>
    <w:p w:rsidR="00530B57" w:rsidRDefault="00530B57" w:rsidP="00530B57">
      <w:pPr>
        <w:pStyle w:val="a3"/>
        <w:ind w:left="360" w:firstLineChars="0" w:firstLine="0"/>
      </w:pPr>
      <w:r w:rsidRPr="00530B57">
        <w:rPr>
          <w:rFonts w:hint="eastAsia"/>
        </w:rPr>
        <w:t>资费信息，提示用户审核完成后拉取。</w:t>
      </w:r>
    </w:p>
    <w:p w:rsidR="00530B57" w:rsidRDefault="00530B57" w:rsidP="00530B57">
      <w:pPr>
        <w:pStyle w:val="a3"/>
        <w:ind w:left="360" w:firstLineChars="0" w:firstLine="0"/>
        <w:rPr>
          <w:rFonts w:hint="eastAsia"/>
        </w:rPr>
      </w:pPr>
      <w:r w:rsidRPr="00530B57">
        <w:rPr>
          <w:rFonts w:hint="eastAsia"/>
        </w:rPr>
        <w:t>点击撤销订单，使订单进入撤销状态。</w:t>
      </w:r>
    </w:p>
    <w:p w:rsidR="00B508DE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审核中状态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7B11EF" w:rsidRDefault="00246618" w:rsidP="007B11EF">
      <w:pPr>
        <w:rPr>
          <w:rFonts w:hint="eastAsia"/>
        </w:rPr>
      </w:pPr>
      <w:r>
        <w:rPr>
          <w:noProof/>
        </w:rPr>
        <w:drawing>
          <wp:inline distT="0" distB="0" distL="0" distR="0" wp14:anchorId="3AAFF2B2" wp14:editId="5B51604A">
            <wp:extent cx="5274310" cy="2665730"/>
            <wp:effectExtent l="0" t="0" r="2540" b="1270"/>
            <wp:docPr id="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246618" w:rsidRDefault="00246618" w:rsidP="00246618">
      <w:pPr>
        <w:rPr>
          <w:rFonts w:hint="eastAsia"/>
        </w:rPr>
      </w:pPr>
      <w:r w:rsidRPr="00246618">
        <w:rPr>
          <w:rFonts w:hint="eastAsia"/>
        </w:rPr>
        <w:t>显示客户经理和其联系方式，其余和三相同</w:t>
      </w:r>
    </w:p>
    <w:p w:rsidR="00B508DE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未通过状态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8A1C1F" w:rsidRDefault="008A1C1F" w:rsidP="008A1C1F">
      <w:pPr>
        <w:rPr>
          <w:rFonts w:hint="eastAsia"/>
        </w:rPr>
      </w:pPr>
      <w:r>
        <w:rPr>
          <w:noProof/>
        </w:rPr>
        <w:drawing>
          <wp:inline distT="0" distB="0" distL="0" distR="0" wp14:anchorId="3AA92B95" wp14:editId="444B06CC">
            <wp:extent cx="5274310" cy="2691130"/>
            <wp:effectExtent l="0" t="0" r="2540" b="0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5065D2" w:rsidRDefault="005065D2" w:rsidP="005065D2">
      <w:pPr>
        <w:rPr>
          <w:rFonts w:hint="eastAsia"/>
        </w:rPr>
      </w:pPr>
      <w:r w:rsidRPr="005065D2">
        <w:rPr>
          <w:rFonts w:hint="eastAsia"/>
        </w:rPr>
        <w:t>与之前相同，但该状态下，用户可以关闭订单。</w:t>
      </w:r>
    </w:p>
    <w:p w:rsidR="00B508DE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待确认状态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015455" w:rsidRDefault="00015455" w:rsidP="00015455">
      <w:pPr>
        <w:rPr>
          <w:rFonts w:hint="eastAsia"/>
        </w:rPr>
      </w:pPr>
      <w:r>
        <w:rPr>
          <w:noProof/>
        </w:rPr>
        <w:drawing>
          <wp:inline distT="0" distB="0" distL="0" distR="0" wp14:anchorId="65AFF273" wp14:editId="6275BE48">
            <wp:extent cx="5274310" cy="2675255"/>
            <wp:effectExtent l="0" t="0" r="2540" b="0"/>
            <wp:docPr id="2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功能详述</w:t>
      </w:r>
    </w:p>
    <w:p w:rsidR="001177C2" w:rsidRDefault="001177C2" w:rsidP="001177C2">
      <w:r w:rsidRPr="001177C2">
        <w:rPr>
          <w:rFonts w:hint="eastAsia"/>
        </w:rPr>
        <w:t>和之前不同，该状态下显示资费信息。</w:t>
      </w:r>
    </w:p>
    <w:p w:rsidR="001177C2" w:rsidRDefault="001177C2" w:rsidP="001177C2">
      <w:r w:rsidRPr="001177C2">
        <w:rPr>
          <w:rFonts w:hint="eastAsia"/>
        </w:rPr>
        <w:t>资费信息有两部分，一部分是服务本身的信息。如有其它形式的付费方式，与运营平台商议。</w:t>
      </w:r>
    </w:p>
    <w:p w:rsidR="001177C2" w:rsidRDefault="001177C2" w:rsidP="001177C2">
      <w:pPr>
        <w:rPr>
          <w:rFonts w:hint="eastAsia"/>
        </w:rPr>
      </w:pPr>
      <w:r w:rsidRPr="001177C2">
        <w:rPr>
          <w:rFonts w:hint="eastAsia"/>
        </w:rPr>
        <w:t>资费信息的另一部分是额外资费信息，往往指的是安装费用和服务启动等一次性费用，展现其总价和各子项的资费信息。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确认订单</w:t>
      </w:r>
    </w:p>
    <w:p w:rsidR="001177C2" w:rsidRDefault="001177C2" w:rsidP="001177C2">
      <w:r w:rsidRPr="001177C2">
        <w:rPr>
          <w:rFonts w:hint="eastAsia"/>
        </w:rPr>
        <w:t>用户点击确认订单，弹出合同界面，点击确认后，完成订单。</w:t>
      </w:r>
    </w:p>
    <w:p w:rsidR="00B508DE" w:rsidRDefault="00B508DE" w:rsidP="008C716D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已完成状态</w:t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原型图</w:t>
      </w:r>
    </w:p>
    <w:p w:rsidR="001C20AB" w:rsidRDefault="001C20AB" w:rsidP="001C20AB">
      <w:pPr>
        <w:rPr>
          <w:rFonts w:hint="eastAsia"/>
        </w:rPr>
      </w:pPr>
      <w:r>
        <w:rPr>
          <w:noProof/>
        </w:rPr>
        <w:drawing>
          <wp:inline distT="0" distB="0" distL="0" distR="0" wp14:anchorId="6C5F5344" wp14:editId="5C74FFB6">
            <wp:extent cx="5274310" cy="2961640"/>
            <wp:effectExtent l="0" t="0" r="2540" b="0"/>
            <wp:docPr id="2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08DE" w:rsidRDefault="00B508DE" w:rsidP="008C716D">
      <w:pPr>
        <w:pStyle w:val="4"/>
        <w:numPr>
          <w:ilvl w:val="2"/>
          <w:numId w:val="6"/>
        </w:numPr>
      </w:pPr>
      <w:r>
        <w:rPr>
          <w:rFonts w:hint="eastAsia"/>
        </w:rPr>
        <w:t>功能概述</w:t>
      </w:r>
    </w:p>
    <w:p w:rsidR="00822B01" w:rsidRDefault="00822B01" w:rsidP="00822B01">
      <w:pPr>
        <w:rPr>
          <w:rFonts w:hint="eastAsia"/>
        </w:rPr>
      </w:pPr>
      <w:r w:rsidRPr="00822B01">
        <w:rPr>
          <w:rFonts w:hint="eastAsia"/>
        </w:rPr>
        <w:t>待确认状态下，确认按钮变成完成时间。</w:t>
      </w:r>
    </w:p>
    <w:p w:rsidR="00F962A2" w:rsidRDefault="00F962A2" w:rsidP="008C716D">
      <w:pPr>
        <w:pStyle w:val="1"/>
        <w:numPr>
          <w:ilvl w:val="0"/>
          <w:numId w:val="6"/>
        </w:numPr>
      </w:pPr>
      <w:r>
        <w:rPr>
          <w:rFonts w:hint="eastAsia"/>
        </w:rPr>
        <w:t>账单模块</w:t>
      </w:r>
    </w:p>
    <w:p w:rsidR="00FF03AC" w:rsidRDefault="00FF03AC" w:rsidP="00FF03AC">
      <w:pPr>
        <w:pStyle w:val="2"/>
        <w:numPr>
          <w:ilvl w:val="0"/>
          <w:numId w:val="7"/>
        </w:numPr>
      </w:pPr>
      <w:r>
        <w:rPr>
          <w:rFonts w:hint="eastAsia"/>
        </w:rPr>
        <w:t>功能概述</w:t>
      </w:r>
    </w:p>
    <w:p w:rsidR="003728B6" w:rsidRDefault="003728B6" w:rsidP="003728B6">
      <w:pPr>
        <w:rPr>
          <w:rFonts w:hint="eastAsia"/>
        </w:rPr>
      </w:pPr>
      <w:r w:rsidRPr="003728B6">
        <w:rPr>
          <w:rFonts w:hint="eastAsia"/>
        </w:rPr>
        <w:t>展示每一笔账单的情况</w:t>
      </w:r>
    </w:p>
    <w:p w:rsidR="00FF03AC" w:rsidRDefault="00FF03AC" w:rsidP="00FF03AC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账单列表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3728B6" w:rsidRDefault="003728B6" w:rsidP="003728B6">
      <w:pPr>
        <w:rPr>
          <w:rFonts w:hint="eastAsia"/>
        </w:rPr>
      </w:pPr>
      <w:r>
        <w:rPr>
          <w:noProof/>
        </w:rPr>
        <w:drawing>
          <wp:inline distT="0" distB="0" distL="0" distR="0" wp14:anchorId="5C116B26" wp14:editId="5C21926D">
            <wp:extent cx="5274310" cy="2679065"/>
            <wp:effectExtent l="0" t="0" r="2540" b="6985"/>
            <wp:docPr id="2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筛选</w:t>
      </w:r>
    </w:p>
    <w:p w:rsidR="003728B6" w:rsidRDefault="003728B6" w:rsidP="003728B6">
      <w:r w:rsidRPr="003728B6">
        <w:rPr>
          <w:rFonts w:hint="eastAsia"/>
        </w:rPr>
        <w:t>筛选包括时间筛选和状态筛选</w:t>
      </w:r>
    </w:p>
    <w:p w:rsidR="003728B6" w:rsidRDefault="003728B6" w:rsidP="003728B6">
      <w:pPr>
        <w:pStyle w:val="a3"/>
        <w:numPr>
          <w:ilvl w:val="0"/>
          <w:numId w:val="25"/>
        </w:numPr>
        <w:ind w:firstLineChars="0"/>
      </w:pPr>
      <w:r w:rsidRPr="003728B6">
        <w:rPr>
          <w:rFonts w:hint="eastAsia"/>
        </w:rPr>
        <w:t>时间筛选</w:t>
      </w:r>
    </w:p>
    <w:p w:rsidR="003728B6" w:rsidRDefault="003728B6" w:rsidP="003728B6">
      <w:pPr>
        <w:pStyle w:val="a3"/>
        <w:ind w:left="360" w:firstLineChars="0" w:firstLine="0"/>
        <w:rPr>
          <w:rFonts w:hint="eastAsia"/>
        </w:rPr>
      </w:pPr>
      <w:r w:rsidRPr="003728B6">
        <w:rPr>
          <w:rFonts w:hint="eastAsia"/>
        </w:rPr>
        <w:t>包含近</w:t>
      </w:r>
      <w:r w:rsidRPr="003728B6">
        <w:t>3月，近半年，近1年和2019年，2018年，…2015年，2014年及之前。可参考京东的订单页面</w:t>
      </w:r>
    </w:p>
    <w:p w:rsidR="003728B6" w:rsidRDefault="003728B6" w:rsidP="003728B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状态筛选</w:t>
      </w:r>
    </w:p>
    <w:p w:rsidR="003728B6" w:rsidRDefault="003728B6" w:rsidP="003728B6">
      <w:pPr>
        <w:pStyle w:val="a3"/>
        <w:ind w:left="360" w:firstLineChars="0" w:firstLine="0"/>
        <w:rPr>
          <w:rFonts w:hint="eastAsia"/>
        </w:rPr>
      </w:pPr>
      <w:r w:rsidRPr="003728B6">
        <w:rPr>
          <w:rFonts w:hint="eastAsia"/>
        </w:rPr>
        <w:t>状态包含欠费，待支付和已结清。点击全部则一起勾选，再次点击则一起撤销勾选。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t>账单项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选择框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状态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账单ID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所属产品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所属方案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授权时段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支付日期</w:t>
      </w:r>
    </w:p>
    <w:p w:rsidR="003728B6" w:rsidRDefault="003728B6" w:rsidP="003728B6">
      <w:pPr>
        <w:pStyle w:val="a3"/>
        <w:numPr>
          <w:ilvl w:val="0"/>
          <w:numId w:val="26"/>
        </w:numPr>
        <w:ind w:firstLineChars="0"/>
        <w:rPr>
          <w:rFonts w:hint="eastAsia"/>
        </w:rPr>
      </w:pPr>
      <w:r>
        <w:rPr>
          <w:rFonts w:hint="eastAsia"/>
        </w:rPr>
        <w:t>操作</w:t>
      </w:r>
    </w:p>
    <w:p w:rsidR="00FF03AC" w:rsidRDefault="00FF03AC" w:rsidP="00FF03AC">
      <w:pPr>
        <w:pStyle w:val="3"/>
        <w:numPr>
          <w:ilvl w:val="1"/>
          <w:numId w:val="7"/>
        </w:numPr>
      </w:pPr>
      <w:r>
        <w:rPr>
          <w:rFonts w:hint="eastAsia"/>
        </w:rPr>
        <w:lastRenderedPageBreak/>
        <w:t>支付操作</w:t>
      </w:r>
    </w:p>
    <w:p w:rsidR="003728B6" w:rsidRDefault="003728B6" w:rsidP="003728B6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一键支付</w:t>
      </w:r>
    </w:p>
    <w:p w:rsidR="003728B6" w:rsidRDefault="003728B6" w:rsidP="003728B6">
      <w:pPr>
        <w:pStyle w:val="a3"/>
        <w:ind w:left="360" w:firstLineChars="0" w:firstLine="0"/>
        <w:rPr>
          <w:rFonts w:hint="eastAsia"/>
        </w:rPr>
      </w:pPr>
      <w:r w:rsidRPr="003728B6">
        <w:rPr>
          <w:rFonts w:hint="eastAsia"/>
        </w:rPr>
        <w:t>生成对应的支付链接，用户完成支付后，选择的多个订单变为已支付状态。</w:t>
      </w:r>
    </w:p>
    <w:p w:rsidR="003728B6" w:rsidRDefault="003728B6" w:rsidP="003728B6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支付</w:t>
      </w:r>
    </w:p>
    <w:p w:rsidR="003728B6" w:rsidRDefault="003728B6" w:rsidP="003728B6">
      <w:pPr>
        <w:pStyle w:val="a3"/>
        <w:ind w:left="360" w:firstLineChars="0" w:firstLine="0"/>
        <w:rPr>
          <w:rFonts w:hint="eastAsia"/>
        </w:rPr>
      </w:pPr>
      <w:r w:rsidRPr="003728B6">
        <w:rPr>
          <w:rFonts w:hint="eastAsia"/>
        </w:rPr>
        <w:t>用户在操作区点击支付，生成对应支付链接。</w:t>
      </w:r>
    </w:p>
    <w:p w:rsidR="003728B6" w:rsidRDefault="003728B6" w:rsidP="003728B6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未开发</w:t>
      </w:r>
    </w:p>
    <w:p w:rsidR="003728B6" w:rsidRDefault="003728B6" w:rsidP="003728B6">
      <w:pPr>
        <w:pStyle w:val="a3"/>
        <w:ind w:left="360" w:firstLineChars="0" w:firstLine="0"/>
        <w:rPr>
          <w:rFonts w:hint="eastAsia"/>
        </w:rPr>
      </w:pPr>
      <w:r w:rsidRPr="003728B6">
        <w:rPr>
          <w:rFonts w:hint="eastAsia"/>
        </w:rPr>
        <w:t>如果该功能现阶段不好做，则弹出未开发提示。</w:t>
      </w:r>
    </w:p>
    <w:p w:rsidR="00FF03AC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t>账单详情-已支付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4709FE" w:rsidRDefault="004709FE" w:rsidP="004709FE">
      <w:pPr>
        <w:rPr>
          <w:rFonts w:hint="eastAsia"/>
        </w:rPr>
      </w:pPr>
      <w:r>
        <w:rPr>
          <w:noProof/>
        </w:rPr>
        <w:drawing>
          <wp:inline distT="0" distB="0" distL="0" distR="0" wp14:anchorId="125B2E29" wp14:editId="741B5731">
            <wp:extent cx="5274310" cy="2669540"/>
            <wp:effectExtent l="0" t="0" r="2540" b="0"/>
            <wp:docPr id="2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展示信息</w:t>
      </w:r>
    </w:p>
    <w:p w:rsidR="004709FE" w:rsidRDefault="004709FE" w:rsidP="004709FE">
      <w:r w:rsidRPr="004709FE">
        <w:rPr>
          <w:rFonts w:hint="eastAsia"/>
        </w:rPr>
        <w:t>订单</w:t>
      </w:r>
      <w:r w:rsidRPr="004709FE">
        <w:t>Id，支付状态，支付日期，对应产品，对应方案，账单概要（从服务端拉取，服务端要做相关逻辑）。</w:t>
      </w:r>
    </w:p>
    <w:p w:rsidR="004709FE" w:rsidRDefault="004709FE" w:rsidP="004709FE">
      <w:r w:rsidRPr="004709FE">
        <w:rPr>
          <w:rFonts w:hint="eastAsia"/>
        </w:rPr>
        <w:t>实际支付和支付明细。</w:t>
      </w:r>
    </w:p>
    <w:p w:rsidR="004709FE" w:rsidRDefault="004709FE" w:rsidP="004709FE">
      <w:pPr>
        <w:rPr>
          <w:rFonts w:hint="eastAsia"/>
        </w:rPr>
      </w:pPr>
      <w:r w:rsidRPr="004709FE">
        <w:rPr>
          <w:rFonts w:hint="eastAsia"/>
        </w:rPr>
        <w:t>客户经理和其联系方式。</w:t>
      </w:r>
    </w:p>
    <w:p w:rsidR="00B90F06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账单详情-待支付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10428A" w:rsidRDefault="0010428A" w:rsidP="0010428A">
      <w:pPr>
        <w:rPr>
          <w:rFonts w:hint="eastAsia"/>
        </w:rPr>
      </w:pPr>
      <w:r>
        <w:rPr>
          <w:noProof/>
        </w:rPr>
        <w:drawing>
          <wp:inline distT="0" distB="0" distL="0" distR="0" wp14:anchorId="335506F1" wp14:editId="21C3CF12">
            <wp:extent cx="5274310" cy="2680970"/>
            <wp:effectExtent l="0" t="0" r="2540" b="5080"/>
            <wp:docPr id="2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展示信息</w:t>
      </w:r>
    </w:p>
    <w:p w:rsidR="0010428A" w:rsidRDefault="0010428A" w:rsidP="0010428A">
      <w:pPr>
        <w:rPr>
          <w:rFonts w:hint="eastAsia"/>
        </w:rPr>
      </w:pPr>
      <w:r w:rsidRPr="0010428A">
        <w:rPr>
          <w:rFonts w:hint="eastAsia"/>
        </w:rPr>
        <w:t>除了</w:t>
      </w:r>
      <w:r w:rsidRPr="0010428A">
        <w:t>"三.账单详情-已支付“，还包括支付期限，以及前往支付的按钮。</w:t>
      </w:r>
    </w:p>
    <w:p w:rsidR="00B90F06" w:rsidRDefault="00B90F06" w:rsidP="00B90F06">
      <w:pPr>
        <w:pStyle w:val="2"/>
        <w:numPr>
          <w:ilvl w:val="0"/>
          <w:numId w:val="7"/>
        </w:numPr>
      </w:pPr>
      <w:r>
        <w:rPr>
          <w:rFonts w:hint="eastAsia"/>
        </w:rPr>
        <w:t>账单详情-欠款</w:t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t>原型图</w:t>
      </w:r>
    </w:p>
    <w:p w:rsidR="0010428A" w:rsidRDefault="0010428A" w:rsidP="0010428A">
      <w:pPr>
        <w:rPr>
          <w:rFonts w:hint="eastAsia"/>
        </w:rPr>
      </w:pPr>
      <w:r>
        <w:rPr>
          <w:noProof/>
        </w:rPr>
        <w:drawing>
          <wp:inline distT="0" distB="0" distL="0" distR="0" wp14:anchorId="23ECC9BF" wp14:editId="501A8876">
            <wp:extent cx="5274310" cy="2712085"/>
            <wp:effectExtent l="0" t="0" r="2540" b="0"/>
            <wp:docPr id="2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F06" w:rsidRDefault="00B90F06" w:rsidP="00B90F06">
      <w:pPr>
        <w:pStyle w:val="3"/>
        <w:numPr>
          <w:ilvl w:val="1"/>
          <w:numId w:val="7"/>
        </w:numPr>
      </w:pPr>
      <w:r>
        <w:rPr>
          <w:rFonts w:hint="eastAsia"/>
        </w:rPr>
        <w:lastRenderedPageBreak/>
        <w:t>展示信息</w:t>
      </w:r>
    </w:p>
    <w:p w:rsidR="0010428A" w:rsidRDefault="0010428A" w:rsidP="0010428A">
      <w:pPr>
        <w:rPr>
          <w:rFonts w:hint="eastAsia"/>
        </w:rPr>
      </w:pPr>
      <w:r w:rsidRPr="0010428A">
        <w:rPr>
          <w:rFonts w:hint="eastAsia"/>
        </w:rPr>
        <w:t>除了</w:t>
      </w:r>
      <w:r w:rsidRPr="0010428A">
        <w:t>"四.账单详情-待支付“，还包括逾期</w:t>
      </w:r>
      <w:bookmarkStart w:id="0" w:name="_GoBack"/>
      <w:bookmarkEnd w:id="0"/>
      <w:r w:rsidRPr="0010428A">
        <w:t>天数，以及逾期费用。</w:t>
      </w:r>
    </w:p>
    <w:sectPr w:rsidR="00104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41A02"/>
    <w:multiLevelType w:val="multilevel"/>
    <w:tmpl w:val="AA724DAC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3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9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9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5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5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70" w:hanging="1800"/>
      </w:pPr>
      <w:rPr>
        <w:rFonts w:hint="default"/>
      </w:rPr>
    </w:lvl>
  </w:abstractNum>
  <w:abstractNum w:abstractNumId="1" w15:restartNumberingAfterBreak="0">
    <w:nsid w:val="0E771649"/>
    <w:multiLevelType w:val="hybridMultilevel"/>
    <w:tmpl w:val="24FC44E6"/>
    <w:lvl w:ilvl="0" w:tplc="D882919A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3BD7D92"/>
    <w:multiLevelType w:val="hybridMultilevel"/>
    <w:tmpl w:val="04BC143E"/>
    <w:lvl w:ilvl="0" w:tplc="9C0ACA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273F65"/>
    <w:multiLevelType w:val="multilevel"/>
    <w:tmpl w:val="D8E0BD12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5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7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3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75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47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3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55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270" w:hanging="2520"/>
      </w:pPr>
      <w:rPr>
        <w:rFonts w:hint="default"/>
      </w:rPr>
    </w:lvl>
  </w:abstractNum>
  <w:abstractNum w:abstractNumId="4" w15:restartNumberingAfterBreak="0">
    <w:nsid w:val="182754CF"/>
    <w:multiLevelType w:val="hybridMultilevel"/>
    <w:tmpl w:val="68A60338"/>
    <w:lvl w:ilvl="0" w:tplc="46A47C2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1A70FB"/>
    <w:multiLevelType w:val="hybridMultilevel"/>
    <w:tmpl w:val="34FE77D4"/>
    <w:lvl w:ilvl="0" w:tplc="1C3EC76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107FA1"/>
    <w:multiLevelType w:val="hybridMultilevel"/>
    <w:tmpl w:val="82E06044"/>
    <w:lvl w:ilvl="0" w:tplc="8C08934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2B063CAC"/>
    <w:multiLevelType w:val="hybridMultilevel"/>
    <w:tmpl w:val="B4022074"/>
    <w:lvl w:ilvl="0" w:tplc="577A3842">
      <w:start w:val="1"/>
      <w:numFmt w:val="lowerLetter"/>
      <w:lvlText w:val="%1."/>
      <w:lvlJc w:val="left"/>
      <w:pPr>
        <w:ind w:left="159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070" w:hanging="420"/>
      </w:pPr>
    </w:lvl>
    <w:lvl w:ilvl="2" w:tplc="0409001B">
      <w:start w:val="1"/>
      <w:numFmt w:val="lowerRoman"/>
      <w:lvlText w:val="%3."/>
      <w:lvlJc w:val="right"/>
      <w:pPr>
        <w:ind w:left="2490" w:hanging="420"/>
      </w:pPr>
    </w:lvl>
    <w:lvl w:ilvl="3" w:tplc="0409000F" w:tentative="1">
      <w:start w:val="1"/>
      <w:numFmt w:val="decimal"/>
      <w:lvlText w:val="%4."/>
      <w:lvlJc w:val="left"/>
      <w:pPr>
        <w:ind w:left="2910" w:hanging="420"/>
      </w:pPr>
    </w:lvl>
    <w:lvl w:ilvl="4" w:tplc="04090019" w:tentative="1">
      <w:start w:val="1"/>
      <w:numFmt w:val="lowerLetter"/>
      <w:lvlText w:val="%5)"/>
      <w:lvlJc w:val="left"/>
      <w:pPr>
        <w:ind w:left="3330" w:hanging="420"/>
      </w:pPr>
    </w:lvl>
    <w:lvl w:ilvl="5" w:tplc="0409001B" w:tentative="1">
      <w:start w:val="1"/>
      <w:numFmt w:val="lowerRoman"/>
      <w:lvlText w:val="%6."/>
      <w:lvlJc w:val="right"/>
      <w:pPr>
        <w:ind w:left="3750" w:hanging="420"/>
      </w:pPr>
    </w:lvl>
    <w:lvl w:ilvl="6" w:tplc="0409000F" w:tentative="1">
      <w:start w:val="1"/>
      <w:numFmt w:val="decimal"/>
      <w:lvlText w:val="%7."/>
      <w:lvlJc w:val="left"/>
      <w:pPr>
        <w:ind w:left="4170" w:hanging="420"/>
      </w:pPr>
    </w:lvl>
    <w:lvl w:ilvl="7" w:tplc="04090019" w:tentative="1">
      <w:start w:val="1"/>
      <w:numFmt w:val="lowerLetter"/>
      <w:lvlText w:val="%8)"/>
      <w:lvlJc w:val="left"/>
      <w:pPr>
        <w:ind w:left="4590" w:hanging="420"/>
      </w:pPr>
    </w:lvl>
    <w:lvl w:ilvl="8" w:tplc="0409001B" w:tentative="1">
      <w:start w:val="1"/>
      <w:numFmt w:val="lowerRoman"/>
      <w:lvlText w:val="%9."/>
      <w:lvlJc w:val="right"/>
      <w:pPr>
        <w:ind w:left="5010" w:hanging="420"/>
      </w:pPr>
    </w:lvl>
  </w:abstractNum>
  <w:abstractNum w:abstractNumId="8" w15:restartNumberingAfterBreak="0">
    <w:nsid w:val="2E635552"/>
    <w:multiLevelType w:val="hybridMultilevel"/>
    <w:tmpl w:val="B10240E2"/>
    <w:lvl w:ilvl="0" w:tplc="3F8C4C9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306E1D74"/>
    <w:multiLevelType w:val="hybridMultilevel"/>
    <w:tmpl w:val="1CA082BC"/>
    <w:lvl w:ilvl="0" w:tplc="592C48B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E17203"/>
    <w:multiLevelType w:val="hybridMultilevel"/>
    <w:tmpl w:val="9C6C8350"/>
    <w:lvl w:ilvl="0" w:tplc="587E6CB4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D03D07"/>
    <w:multiLevelType w:val="multilevel"/>
    <w:tmpl w:val="9C862FA6"/>
    <w:lvl w:ilvl="0">
      <w:start w:val="1"/>
      <w:numFmt w:val="decimal"/>
      <w:lvlText w:val="%1."/>
      <w:lvlJc w:val="left"/>
      <w:pPr>
        <w:ind w:left="159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5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1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1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7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3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3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9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50" w:hanging="2520"/>
      </w:pPr>
      <w:rPr>
        <w:rFonts w:hint="default"/>
      </w:rPr>
    </w:lvl>
  </w:abstractNum>
  <w:abstractNum w:abstractNumId="12" w15:restartNumberingAfterBreak="0">
    <w:nsid w:val="4288217D"/>
    <w:multiLevelType w:val="hybridMultilevel"/>
    <w:tmpl w:val="DFB6D846"/>
    <w:lvl w:ilvl="0" w:tplc="283E56D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F4C523D"/>
    <w:multiLevelType w:val="hybridMultilevel"/>
    <w:tmpl w:val="954CFB20"/>
    <w:lvl w:ilvl="0" w:tplc="1E98FAD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F814499"/>
    <w:multiLevelType w:val="hybridMultilevel"/>
    <w:tmpl w:val="89DA1BFE"/>
    <w:lvl w:ilvl="0" w:tplc="3B8CDED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3D9794C"/>
    <w:multiLevelType w:val="multilevel"/>
    <w:tmpl w:val="9F727CE4"/>
    <w:lvl w:ilvl="0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9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5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3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90" w:hanging="2520"/>
      </w:pPr>
      <w:rPr>
        <w:rFonts w:hint="default"/>
      </w:rPr>
    </w:lvl>
  </w:abstractNum>
  <w:abstractNum w:abstractNumId="16" w15:restartNumberingAfterBreak="0">
    <w:nsid w:val="558F0453"/>
    <w:multiLevelType w:val="hybridMultilevel"/>
    <w:tmpl w:val="23CEED28"/>
    <w:lvl w:ilvl="0" w:tplc="18FE0EA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661E63"/>
    <w:multiLevelType w:val="hybridMultilevel"/>
    <w:tmpl w:val="2A100286"/>
    <w:lvl w:ilvl="0" w:tplc="6AB4D6A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7CE371F"/>
    <w:multiLevelType w:val="hybridMultilevel"/>
    <w:tmpl w:val="9A3A28D0"/>
    <w:lvl w:ilvl="0" w:tplc="F28ED44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84D585A"/>
    <w:multiLevelType w:val="hybridMultilevel"/>
    <w:tmpl w:val="7B947968"/>
    <w:lvl w:ilvl="0" w:tplc="3580EE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B952697"/>
    <w:multiLevelType w:val="hybridMultilevel"/>
    <w:tmpl w:val="1618FACC"/>
    <w:lvl w:ilvl="0" w:tplc="9D7ACA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5F24DE2"/>
    <w:multiLevelType w:val="hybridMultilevel"/>
    <w:tmpl w:val="87FEC1C0"/>
    <w:lvl w:ilvl="0" w:tplc="EBA2379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B015DBA"/>
    <w:multiLevelType w:val="hybridMultilevel"/>
    <w:tmpl w:val="676E476C"/>
    <w:lvl w:ilvl="0" w:tplc="7930C4C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B904769"/>
    <w:multiLevelType w:val="hybridMultilevel"/>
    <w:tmpl w:val="47B67B5A"/>
    <w:lvl w:ilvl="0" w:tplc="CD08275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3B07088"/>
    <w:multiLevelType w:val="hybridMultilevel"/>
    <w:tmpl w:val="D75A188C"/>
    <w:lvl w:ilvl="0" w:tplc="658E5EB6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25" w15:restartNumberingAfterBreak="0">
    <w:nsid w:val="740E1649"/>
    <w:multiLevelType w:val="hybridMultilevel"/>
    <w:tmpl w:val="7070F108"/>
    <w:lvl w:ilvl="0" w:tplc="D4D6C9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78F00F3"/>
    <w:multiLevelType w:val="hybridMultilevel"/>
    <w:tmpl w:val="ACAE13A6"/>
    <w:lvl w:ilvl="0" w:tplc="C972A572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num w:numId="1">
    <w:abstractNumId w:val="10"/>
  </w:num>
  <w:num w:numId="2">
    <w:abstractNumId w:val="24"/>
  </w:num>
  <w:num w:numId="3">
    <w:abstractNumId w:val="0"/>
  </w:num>
  <w:num w:numId="4">
    <w:abstractNumId w:val="26"/>
  </w:num>
  <w:num w:numId="5">
    <w:abstractNumId w:val="11"/>
  </w:num>
  <w:num w:numId="6">
    <w:abstractNumId w:val="15"/>
  </w:num>
  <w:num w:numId="7">
    <w:abstractNumId w:val="3"/>
  </w:num>
  <w:num w:numId="8">
    <w:abstractNumId w:val="19"/>
  </w:num>
  <w:num w:numId="9">
    <w:abstractNumId w:val="21"/>
  </w:num>
  <w:num w:numId="10">
    <w:abstractNumId w:val="5"/>
  </w:num>
  <w:num w:numId="11">
    <w:abstractNumId w:val="4"/>
  </w:num>
  <w:num w:numId="12">
    <w:abstractNumId w:val="14"/>
  </w:num>
  <w:num w:numId="13">
    <w:abstractNumId w:val="2"/>
  </w:num>
  <w:num w:numId="14">
    <w:abstractNumId w:val="22"/>
  </w:num>
  <w:num w:numId="15">
    <w:abstractNumId w:val="7"/>
  </w:num>
  <w:num w:numId="16">
    <w:abstractNumId w:val="16"/>
  </w:num>
  <w:num w:numId="17">
    <w:abstractNumId w:val="18"/>
  </w:num>
  <w:num w:numId="18">
    <w:abstractNumId w:val="25"/>
  </w:num>
  <w:num w:numId="19">
    <w:abstractNumId w:val="23"/>
  </w:num>
  <w:num w:numId="20">
    <w:abstractNumId w:val="8"/>
  </w:num>
  <w:num w:numId="21">
    <w:abstractNumId w:val="6"/>
  </w:num>
  <w:num w:numId="22">
    <w:abstractNumId w:val="17"/>
  </w:num>
  <w:num w:numId="23">
    <w:abstractNumId w:val="1"/>
  </w:num>
  <w:num w:numId="24">
    <w:abstractNumId w:val="12"/>
  </w:num>
  <w:num w:numId="25">
    <w:abstractNumId w:val="9"/>
  </w:num>
  <w:num w:numId="26">
    <w:abstractNumId w:val="13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outline"/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302E"/>
    <w:rsid w:val="00015455"/>
    <w:rsid w:val="000E302E"/>
    <w:rsid w:val="000E5D0C"/>
    <w:rsid w:val="0010428A"/>
    <w:rsid w:val="001177C2"/>
    <w:rsid w:val="0015558F"/>
    <w:rsid w:val="001C20AB"/>
    <w:rsid w:val="001C5294"/>
    <w:rsid w:val="00217531"/>
    <w:rsid w:val="002257E6"/>
    <w:rsid w:val="00246618"/>
    <w:rsid w:val="002F5641"/>
    <w:rsid w:val="00316F5F"/>
    <w:rsid w:val="003728B6"/>
    <w:rsid w:val="004709FE"/>
    <w:rsid w:val="005065D2"/>
    <w:rsid w:val="00522450"/>
    <w:rsid w:val="00530B57"/>
    <w:rsid w:val="00544127"/>
    <w:rsid w:val="0054516B"/>
    <w:rsid w:val="00555BAF"/>
    <w:rsid w:val="00593CE9"/>
    <w:rsid w:val="00595040"/>
    <w:rsid w:val="00602B02"/>
    <w:rsid w:val="006C22CD"/>
    <w:rsid w:val="006C646A"/>
    <w:rsid w:val="006C6783"/>
    <w:rsid w:val="00706C5B"/>
    <w:rsid w:val="007B11EF"/>
    <w:rsid w:val="00822B01"/>
    <w:rsid w:val="0083533A"/>
    <w:rsid w:val="008A1C1F"/>
    <w:rsid w:val="008C716D"/>
    <w:rsid w:val="00A0585D"/>
    <w:rsid w:val="00A66217"/>
    <w:rsid w:val="00A830F8"/>
    <w:rsid w:val="00B15CA5"/>
    <w:rsid w:val="00B50740"/>
    <w:rsid w:val="00B508DE"/>
    <w:rsid w:val="00B86FDA"/>
    <w:rsid w:val="00B90F06"/>
    <w:rsid w:val="00C204C1"/>
    <w:rsid w:val="00C74728"/>
    <w:rsid w:val="00C967BA"/>
    <w:rsid w:val="00D01A82"/>
    <w:rsid w:val="00D43B0C"/>
    <w:rsid w:val="00E97E68"/>
    <w:rsid w:val="00F962A2"/>
    <w:rsid w:val="00FF0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5E6A025"/>
  <w15:chartTrackingRefBased/>
  <w15:docId w15:val="{FA77DD58-55A2-4FD7-9E09-EFF78C8A6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962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504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5558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508D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B11E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962A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504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5558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508D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6C6783"/>
    <w:pPr>
      <w:ind w:firstLineChars="200" w:firstLine="420"/>
    </w:pPr>
  </w:style>
  <w:style w:type="character" w:customStyle="1" w:styleId="50">
    <w:name w:val="标题 5 字符"/>
    <w:basedOn w:val="a0"/>
    <w:link w:val="5"/>
    <w:uiPriority w:val="9"/>
    <w:semiHidden/>
    <w:rsid w:val="007B11E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453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19</Pages>
  <Words>399</Words>
  <Characters>2276</Characters>
  <Application>Microsoft Office Word</Application>
  <DocSecurity>0</DocSecurity>
  <Lines>18</Lines>
  <Paragraphs>5</Paragraphs>
  <ScaleCrop>false</ScaleCrop>
  <Company/>
  <LinksUpToDate>false</LinksUpToDate>
  <CharactersWithSpaces>2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织法酱</dc:creator>
  <cp:keywords/>
  <dc:description/>
  <cp:lastModifiedBy>织法酱</cp:lastModifiedBy>
  <cp:revision>32</cp:revision>
  <dcterms:created xsi:type="dcterms:W3CDTF">2020-06-17T01:22:00Z</dcterms:created>
  <dcterms:modified xsi:type="dcterms:W3CDTF">2020-06-18T03:03:00Z</dcterms:modified>
</cp:coreProperties>
</file>